
<file path=[Content_Types].xml><?xml version="1.0" encoding="utf-8"?>
<Types xmlns="http://schemas.openxmlformats.org/package/2006/content-types">
  <Default Extension="bin" ContentType="application/vnd.ms-word.attachedToolbar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106B1" w14:textId="3508FF29" w:rsidR="006517D0" w:rsidRPr="004162CD" w:rsidRDefault="009D2A28" w:rsidP="006517D0">
      <w:pPr>
        <w:pStyle w:val="a3"/>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C16891" w:rsidRPr="00397715">
        <w:rPr>
          <w:rFonts w:cs="Arial"/>
          <w:bCs/>
          <w:color w:val="0D0D0D" w:themeColor="text1" w:themeTint="F2"/>
          <w:sz w:val="28"/>
          <w:szCs w:val="24"/>
          <w:highlight w:val="yellow"/>
          <w:lang w:eastAsia="zh-TW"/>
        </w:rPr>
        <w:t>R2-210</w:t>
      </w:r>
      <w:r w:rsidR="00397715" w:rsidRPr="00397715">
        <w:rPr>
          <w:rFonts w:cs="Arial"/>
          <w:bCs/>
          <w:color w:val="0D0D0D" w:themeColor="text1" w:themeTint="F2"/>
          <w:sz w:val="28"/>
          <w:szCs w:val="24"/>
          <w:highlight w:val="yellow"/>
          <w:lang w:eastAsia="zh-TW"/>
        </w:rPr>
        <w:t>xxxx</w:t>
      </w:r>
    </w:p>
    <w:p w14:paraId="2C5EFEC7" w14:textId="4BCC8E2E" w:rsidR="00336DC2" w:rsidRPr="004162CD" w:rsidRDefault="00336DC2" w:rsidP="00336DC2">
      <w:pPr>
        <w:pStyle w:val="a3"/>
        <w:tabs>
          <w:tab w:val="center" w:pos="4536"/>
          <w:tab w:val="right" w:pos="9356"/>
          <w:tab w:val="right" w:pos="9781"/>
        </w:tabs>
        <w:ind w:right="-58"/>
        <w:rPr>
          <w:rFonts w:cs="Arial"/>
          <w:bCs/>
          <w:color w:val="0D0D0D" w:themeColor="text1" w:themeTint="F2"/>
          <w:sz w:val="28"/>
          <w:szCs w:val="24"/>
          <w:lang w:eastAsia="zh-TW"/>
        </w:rPr>
      </w:pPr>
      <w:r w:rsidRPr="004162CD">
        <w:rPr>
          <w:rFonts w:cs="Arial"/>
          <w:bCs/>
          <w:color w:val="0D0D0D" w:themeColor="text1" w:themeTint="F2"/>
          <w:sz w:val="28"/>
        </w:rPr>
        <w:t>January 25</w:t>
      </w:r>
      <w:r w:rsidRPr="004162CD">
        <w:rPr>
          <w:rFonts w:cs="Arial"/>
          <w:bCs/>
          <w:color w:val="0D0D0D" w:themeColor="text1" w:themeTint="F2"/>
          <w:sz w:val="28"/>
          <w:vertAlign w:val="superscript"/>
        </w:rPr>
        <w:t xml:space="preserve">th </w:t>
      </w:r>
      <w:r w:rsidRPr="004162CD">
        <w:rPr>
          <w:rFonts w:cs="Arial"/>
          <w:bCs/>
          <w:color w:val="0D0D0D" w:themeColor="text1" w:themeTint="F2"/>
          <w:sz w:val="28"/>
        </w:rPr>
        <w:t>– February 5</w:t>
      </w:r>
      <w:r w:rsidRPr="004162CD">
        <w:rPr>
          <w:rFonts w:cs="Arial"/>
          <w:bCs/>
          <w:color w:val="0D0D0D" w:themeColor="text1" w:themeTint="F2"/>
          <w:sz w:val="28"/>
          <w:vertAlign w:val="superscript"/>
        </w:rPr>
        <w:t>th</w:t>
      </w:r>
      <w:r w:rsidRPr="004162CD">
        <w:rPr>
          <w:rFonts w:cs="Arial"/>
          <w:bCs/>
          <w:color w:val="0D0D0D" w:themeColor="text1" w:themeTint="F2"/>
          <w:sz w:val="28"/>
        </w:rPr>
        <w:t>, 2021</w:t>
      </w:r>
      <w:r>
        <w:rPr>
          <w:rFonts w:cs="Arial"/>
          <w:bCs/>
          <w:color w:val="0D0D0D" w:themeColor="text1" w:themeTint="F2"/>
          <w:sz w:val="28"/>
        </w:rPr>
        <w:tab/>
      </w:r>
      <w:r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仿宋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MediaTek</w:t>
      </w:r>
    </w:p>
    <w:p w14:paraId="5F34384D" w14:textId="0D891083" w:rsidR="000247EF" w:rsidRPr="004162CD" w:rsidRDefault="000247EF" w:rsidP="000247EF">
      <w:pPr>
        <w:ind w:left="1985" w:hanging="1985"/>
        <w:jc w:val="both"/>
        <w:rPr>
          <w:rFonts w:ascii="Arial" w:eastAsia="仿宋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 xml:space="preserve">Text proposal for TR 36.763 </w:t>
      </w:r>
      <w:r w:rsidR="00397715">
        <w:rPr>
          <w:rFonts w:ascii="Arial" w:hAnsi="Arial" w:cs="Arial"/>
          <w:bCs/>
          <w:sz w:val="28"/>
          <w:szCs w:val="28"/>
        </w:rPr>
        <w:t xml:space="preserve">capturing </w:t>
      </w:r>
      <w:r w:rsidRPr="004162CD">
        <w:rPr>
          <w:rFonts w:ascii="Arial" w:hAnsi="Arial" w:cs="Arial"/>
          <w:bCs/>
          <w:sz w:val="28"/>
          <w:szCs w:val="28"/>
        </w:rPr>
        <w:t>R2</w:t>
      </w:r>
      <w:r w:rsidR="00397715">
        <w:rPr>
          <w:rFonts w:ascii="Arial" w:hAnsi="Arial" w:cs="Arial"/>
          <w:bCs/>
          <w:sz w:val="28"/>
          <w:szCs w:val="28"/>
        </w:rPr>
        <w:t>#113e agreements</w:t>
      </w:r>
    </w:p>
    <w:p w14:paraId="7160BE95" w14:textId="4FC080CE"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Agen</w:t>
      </w:r>
      <w:r w:rsidRPr="004162CD">
        <w:rPr>
          <w:rFonts w:ascii="Arial" w:eastAsia="仿宋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仿宋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仿宋_GB2312" w:hAnsi="Arial" w:cs="Arial"/>
          <w:sz w:val="28"/>
          <w:szCs w:val="28"/>
          <w:lang w:eastAsia="zh-CN"/>
        </w:rPr>
        <w:t>Discussion and decision</w:t>
      </w:r>
    </w:p>
    <w:bookmarkEnd w:id="0"/>
    <w:bookmarkEnd w:id="1"/>
    <w:p w14:paraId="15B6F40C" w14:textId="09FE9F1C" w:rsidR="00AD3841" w:rsidRPr="004162CD" w:rsidRDefault="00AD3841" w:rsidP="00AD3841">
      <w:pPr>
        <w:pStyle w:val="1"/>
        <w:rPr>
          <w:rFonts w:cs="Arial"/>
          <w:color w:val="0D0D0D" w:themeColor="text1" w:themeTint="F2"/>
        </w:rPr>
      </w:pPr>
      <w:r w:rsidRPr="004162CD">
        <w:rPr>
          <w:rFonts w:cs="Arial"/>
          <w:color w:val="0D0D0D" w:themeColor="text1" w:themeTint="F2"/>
          <w:lang w:eastAsia="zh-TW"/>
        </w:rPr>
        <w:t>Introduction</w:t>
      </w:r>
    </w:p>
    <w:p w14:paraId="7717D000" w14:textId="24E5E034"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002474DB">
        <w:rPr>
          <w:color w:val="0D0D0D" w:themeColor="text1" w:themeTint="F2"/>
        </w:rPr>
        <w:t xml:space="preserve"> [R1]</w:t>
      </w:r>
      <w:r w:rsidRPr="004162CD">
        <w:rPr>
          <w:bCs/>
          <w:color w:val="0D0D0D" w:themeColor="text1" w:themeTint="F2"/>
          <w:lang w:eastAsia="zh-TW"/>
        </w:rPr>
        <w:t>.</w:t>
      </w:r>
    </w:p>
    <w:p w14:paraId="67938BEE" w14:textId="5EEC7BC2"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E96B28" w:rsidRPr="004162CD">
        <w:rPr>
          <w:color w:val="0D0D0D" w:themeColor="text1" w:themeTint="F2"/>
        </w:rPr>
        <w:t>on</w:t>
      </w:r>
      <w:r w:rsidR="00741DAB" w:rsidRPr="004162CD">
        <w:rPr>
          <w:color w:val="0D0D0D" w:themeColor="text1" w:themeTint="F2"/>
        </w:rPr>
        <w:t>:</w:t>
      </w:r>
    </w:p>
    <w:p w14:paraId="13C4F3B1" w14:textId="36C0FB64" w:rsidR="00996442" w:rsidRPr="00B8131E" w:rsidRDefault="00996442" w:rsidP="00996442">
      <w:pPr>
        <w:pStyle w:val="B1"/>
        <w:jc w:val="both"/>
        <w:rPr>
          <w:color w:val="0D0D0D" w:themeColor="text1" w:themeTint="F2"/>
        </w:rPr>
      </w:pPr>
      <w:r w:rsidRPr="00B8131E">
        <w:rPr>
          <w:color w:val="0D0D0D" w:themeColor="text1" w:themeTint="F2"/>
        </w:rPr>
        <w:t>-</w:t>
      </w:r>
      <w:r w:rsidRPr="00B8131E">
        <w:rPr>
          <w:color w:val="0D0D0D" w:themeColor="text1" w:themeTint="F2"/>
        </w:rPr>
        <w:tab/>
      </w:r>
      <w:r>
        <w:t>User</w:t>
      </w:r>
      <w:r w:rsidRPr="00B8131E">
        <w:t xml:space="preserve"> plane enhancements</w:t>
      </w:r>
    </w:p>
    <w:p w14:paraId="78210B2B" w14:textId="5952CD7D" w:rsidR="00E96B28" w:rsidRPr="00B8131E" w:rsidRDefault="00E96B28" w:rsidP="000247EF">
      <w:pPr>
        <w:pStyle w:val="B1"/>
        <w:jc w:val="both"/>
        <w:rPr>
          <w:color w:val="0D0D0D" w:themeColor="text1" w:themeTint="F2"/>
        </w:rPr>
      </w:pPr>
      <w:r w:rsidRPr="00B8131E">
        <w:rPr>
          <w:color w:val="0D0D0D" w:themeColor="text1" w:themeTint="F2"/>
        </w:rPr>
        <w:t>-</w:t>
      </w:r>
      <w:r w:rsidRPr="00B8131E">
        <w:rPr>
          <w:color w:val="0D0D0D" w:themeColor="text1" w:themeTint="F2"/>
        </w:rPr>
        <w:tab/>
      </w:r>
      <w:r w:rsidR="00B8131E" w:rsidRPr="00B8131E">
        <w:t>Control plane enhancements</w:t>
      </w:r>
    </w:p>
    <w:p w14:paraId="1A38FBB9" w14:textId="77777777" w:rsidR="00984413" w:rsidRPr="004162CD" w:rsidRDefault="00984413" w:rsidP="005934C4">
      <w:pPr>
        <w:pStyle w:val="af3"/>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3E1E6A45" w14:textId="62A18E85"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endorsed TP in </w:t>
      </w:r>
      <w:r w:rsidRPr="002C48BF">
        <w:rPr>
          <w:color w:val="0D0D0D" w:themeColor="text1" w:themeTint="F2"/>
        </w:rPr>
        <w:t>R2-2102492</w:t>
      </w:r>
      <w:r>
        <w:rPr>
          <w:lang w:eastAsia="zh-CN"/>
        </w:rPr>
        <w:t xml:space="preserve">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3A584CE5" w14:textId="77777777" w:rsidR="006E2EF5" w:rsidRPr="004162CD" w:rsidRDefault="006E2EF5" w:rsidP="00967239">
      <w:pPr>
        <w:pStyle w:val="1"/>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CIo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3E4FB8F"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r w:rsidRPr="00FC58DF">
        <w:rPr>
          <w:rFonts w:eastAsia="Times New Roman"/>
        </w:rPr>
        <w:t xml:space="preserve"> </w:t>
      </w:r>
      <w:r w:rsidRPr="00FC58DF">
        <w:rPr>
          <w:rFonts w:eastAsia="Times New Roman"/>
        </w:rPr>
        <w:tab/>
      </w:r>
    </w:p>
    <w:p w14:paraId="29D6F482" w14:textId="77777777" w:rsidR="00FC58DF" w:rsidRPr="00450CE8" w:rsidRDefault="00FC58DF" w:rsidP="00FC58DF">
      <w:pPr>
        <w:pStyle w:val="1"/>
      </w:pPr>
      <w:bookmarkStart w:id="6" w:name="_Toc26620905"/>
      <w:bookmarkStart w:id="7" w:name="_Toc30079717"/>
      <w:bookmarkStart w:id="8" w:name="_Toc64555787"/>
      <w:r w:rsidRPr="00450CE8">
        <w:t>3</w:t>
      </w:r>
      <w:r w:rsidRPr="00450CE8">
        <w:tab/>
        <w:t>Definitions</w:t>
      </w:r>
      <w:bookmarkEnd w:id="6"/>
      <w:r w:rsidRPr="00DA363D">
        <w:t xml:space="preserve"> </w:t>
      </w:r>
      <w:r>
        <w:t>of terms, symbols and abbreviations</w:t>
      </w:r>
      <w:bookmarkEnd w:id="7"/>
      <w:bookmarkEnd w:id="8"/>
    </w:p>
    <w:p w14:paraId="366EE643" w14:textId="77777777" w:rsidR="00FC58DF" w:rsidRPr="00450CE8" w:rsidRDefault="00FC58DF" w:rsidP="00FC58DF">
      <w:pPr>
        <w:pStyle w:val="2"/>
        <w:numPr>
          <w:ilvl w:val="0"/>
          <w:numId w:val="0"/>
        </w:numPr>
      </w:pPr>
      <w:bookmarkStart w:id="9" w:name="_Toc26620906"/>
      <w:bookmarkStart w:id="10" w:name="_Toc30079718"/>
      <w:bookmarkStart w:id="11" w:name="_Toc64555788"/>
      <w:r w:rsidRPr="00450CE8">
        <w:t>3.1</w:t>
      </w:r>
      <w:r w:rsidRPr="00450CE8">
        <w:tab/>
      </w:r>
      <w:r>
        <w:t>Terms</w:t>
      </w:r>
      <w:bookmarkEnd w:id="9"/>
      <w:bookmarkEnd w:id="10"/>
      <w:bookmarkEnd w:id="11"/>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On board NTN e</w:t>
      </w:r>
      <w:r w:rsidRPr="00450CE8">
        <w:rPr>
          <w:b/>
        </w:rPr>
        <w:t>NB</w:t>
      </w:r>
      <w:r>
        <w:t>: e</w:t>
      </w:r>
      <w:r w:rsidRPr="00450CE8">
        <w:t>NB implemented in the regenerative payl</w:t>
      </w:r>
      <w:r>
        <w:t>oad on board a satellite</w:t>
      </w:r>
      <w:r w:rsidRPr="00450CE8">
        <w:t>.</w:t>
      </w:r>
    </w:p>
    <w:p w14:paraId="6A4253CE" w14:textId="77777777" w:rsidR="00FC58DF" w:rsidRPr="00450CE8" w:rsidRDefault="00FC58DF" w:rsidP="00FC58DF">
      <w:r>
        <w:rPr>
          <w:b/>
        </w:rPr>
        <w:t>On ground NTN e</w:t>
      </w:r>
      <w:r w:rsidRPr="00450CE8">
        <w:rPr>
          <w:b/>
        </w:rPr>
        <w:t>NB</w:t>
      </w:r>
      <w:r>
        <w:t>: e</w:t>
      </w:r>
      <w:r w:rsidRPr="00450CE8">
        <w:t xml:space="preserve">NB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FC58DF">
      <w:pPr>
        <w:pStyle w:val="2"/>
        <w:numPr>
          <w:ilvl w:val="0"/>
          <w:numId w:val="0"/>
        </w:numPr>
      </w:pPr>
      <w:bookmarkStart w:id="12" w:name="_Toc26620907"/>
      <w:bookmarkStart w:id="13" w:name="_Toc30079719"/>
      <w:bookmarkStart w:id="14" w:name="_Toc64555789"/>
      <w:r w:rsidRPr="00450CE8">
        <w:t>3.2</w:t>
      </w:r>
      <w:r w:rsidRPr="00450CE8">
        <w:tab/>
        <w:t>Symbols</w:t>
      </w:r>
      <w:bookmarkEnd w:id="12"/>
      <w:bookmarkEnd w:id="13"/>
      <w:bookmarkEnd w:id="14"/>
    </w:p>
    <w:p w14:paraId="58FD237A" w14:textId="77777777" w:rsidR="00FC58DF" w:rsidRPr="00450CE8" w:rsidRDefault="00FC58DF" w:rsidP="00FC58DF">
      <w:r>
        <w:t>Void</w:t>
      </w:r>
    </w:p>
    <w:p w14:paraId="0246E633" w14:textId="77777777" w:rsidR="00FC58DF" w:rsidRPr="00450CE8" w:rsidRDefault="00FC58DF" w:rsidP="00FC58DF">
      <w:pPr>
        <w:pStyle w:val="2"/>
        <w:numPr>
          <w:ilvl w:val="0"/>
          <w:numId w:val="0"/>
        </w:numPr>
      </w:pPr>
      <w:bookmarkStart w:id="15" w:name="_Toc26620908"/>
      <w:bookmarkStart w:id="16" w:name="_Toc30079720"/>
      <w:bookmarkStart w:id="17" w:name="_Toc64555790"/>
      <w:r w:rsidRPr="00450CE8">
        <w:t>3.3</w:t>
      </w:r>
      <w:r w:rsidRPr="00450CE8">
        <w:tab/>
        <w:t>Abbreviations</w:t>
      </w:r>
      <w:bookmarkEnd w:id="15"/>
      <w:bookmarkEnd w:id="16"/>
      <w:bookmarkEnd w:id="17"/>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4A749B09" w14:textId="743BAB26" w:rsidR="00DC2359" w:rsidRDefault="00DC2359" w:rsidP="00FC58DF">
      <w:pPr>
        <w:pStyle w:val="EW"/>
        <w:rPr>
          <w:ins w:id="18" w:author="Intelsat (Rapporteur)" w:date="2021-02-19T20:51:00Z"/>
          <w:rFonts w:eastAsia="Calibri"/>
        </w:rPr>
      </w:pPr>
      <w:ins w:id="19" w:author="Intelsat (Rapporteur)" w:date="2021-02-19T20:51:00Z">
        <w:r>
          <w:rPr>
            <w:rFonts w:eastAsia="Calibri"/>
          </w:rPr>
          <w:t>CHO</w:t>
        </w:r>
        <w:r>
          <w:rPr>
            <w:rFonts w:eastAsia="Calibri"/>
          </w:rPr>
          <w:tab/>
          <w:t>Conditional Handover</w:t>
        </w:r>
      </w:ins>
    </w:p>
    <w:p w14:paraId="61E11BAF" w14:textId="527AC216" w:rsidR="00FC58DF" w:rsidRPr="00450CE8" w:rsidRDefault="00FC58DF" w:rsidP="00FC58DF">
      <w:pPr>
        <w:pStyle w:val="EW"/>
        <w:rPr>
          <w:rFonts w:eastAsia="Calibri"/>
        </w:rPr>
      </w:pPr>
      <w:r w:rsidRPr="00450CE8">
        <w:rPr>
          <w:rFonts w:eastAsia="Calibri"/>
        </w:rPr>
        <w:t>ECEF</w:t>
      </w:r>
      <w:r w:rsidRPr="00450CE8">
        <w:rPr>
          <w:rFonts w:eastAsia="Calibri"/>
        </w:rPr>
        <w:tab/>
        <w:t>Earth-Centered, Earth-Fixed</w:t>
      </w:r>
    </w:p>
    <w:p w14:paraId="13EFF2AD" w14:textId="77777777" w:rsidR="00FC58DF" w:rsidRPr="00450CE8" w:rsidRDefault="00FC58DF" w:rsidP="00FC58DF">
      <w:pPr>
        <w:pStyle w:val="EW"/>
      </w:pPr>
      <w:r w:rsidRPr="00450CE8">
        <w:rPr>
          <w:rFonts w:eastAsia="Calibri"/>
        </w:rPr>
        <w:lastRenderedPageBreak/>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77777777" w:rsidR="00FC58DF" w:rsidRPr="00450CE8" w:rsidRDefault="00FC58DF" w:rsidP="00FC58DF">
      <w:pPr>
        <w:pStyle w:val="EW"/>
      </w:pPr>
      <w:r>
        <w:t>e</w:t>
      </w:r>
      <w:r w:rsidRPr="00450CE8">
        <w:t>NB</w:t>
      </w:r>
      <w:r w:rsidRPr="00450CE8">
        <w:tab/>
      </w:r>
      <w:r>
        <w:t>4G</w:t>
      </w:r>
      <w:r w:rsidRPr="00450CE8">
        <w:t xml:space="preserve"> Node B</w:t>
      </w:r>
    </w:p>
    <w:p w14:paraId="03CD73D3" w14:textId="77777777" w:rsidR="00FC58DF" w:rsidRPr="0089018D" w:rsidRDefault="00FC58DF" w:rsidP="0089018D">
      <w:pPr>
        <w:pStyle w:val="EW"/>
        <w:rPr>
          <w:rPrChange w:id="20" w:author="Eutelsat (Rapporteur)" w:date="2021-02-23T19:38:00Z">
            <w:rPr>
              <w:rFonts w:ascii="Calibri" w:hAnsi="Calibri" w:cs="Calibri"/>
            </w:rPr>
          </w:rPrChange>
        </w:rPr>
      </w:pPr>
      <w:r w:rsidRPr="0089018D">
        <w:rPr>
          <w:rPrChange w:id="21" w:author="Eutelsat (Rapporteur)" w:date="2021-02-23T19:38:00Z">
            <w:rPr>
              <w:rFonts w:ascii="Calibri" w:hAnsi="Calibri" w:cs="Calibri"/>
            </w:rPr>
          </w:rPrChange>
        </w:rPr>
        <w:t>GW</w:t>
      </w:r>
      <w:r w:rsidRPr="0089018D">
        <w:rPr>
          <w:rPrChange w:id="22" w:author="Eutelsat (Rapporteur)" w:date="2021-02-23T19:38:00Z">
            <w:rPr>
              <w:rFonts w:ascii="Calibri" w:hAnsi="Calibri" w:cs="Calibri"/>
            </w:rPr>
          </w:rPrChange>
        </w:rPr>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rPr>
          <w:ins w:id="23" w:author="Eutelsat (Rapporteur)" w:date="2021-02-23T19:40:00Z"/>
        </w:rPr>
      </w:pPr>
      <w:ins w:id="24" w:author="Eutelsat (Rapporteur)" w:date="2021-02-23T19:40:00Z">
        <w:r w:rsidRPr="00450CE8">
          <w:t>MEO</w:t>
        </w:r>
        <w:r w:rsidRPr="00450CE8">
          <w:tab/>
          <w:t>Medium Earth Orbiting</w:t>
        </w:r>
      </w:ins>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moveToRangeStart w:id="25" w:author="Eutelsat (Rapporteur)" w:date="2021-02-22T11:25:00Z" w:name="move64885526"/>
      <w:moveTo w:id="26" w:author="Eutelsat (Rapporteur)" w:date="2021-02-22T11:25:00Z">
        <w:r w:rsidRPr="00450CE8">
          <w:t>Rx</w:t>
        </w:r>
        <w:r w:rsidRPr="00450CE8">
          <w:tab/>
          <w:t>Receiver</w:t>
        </w:r>
      </w:moveTo>
    </w:p>
    <w:moveToRangeEnd w:id="25"/>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rPr>
          <w:ins w:id="27" w:author="Eutelsat (Rapporteur)" w:date="2021-02-22T11:25:00Z"/>
        </w:rPr>
      </w:pPr>
      <w:ins w:id="28" w:author="Eutelsat (Rapporteur)" w:date="2021-02-22T11:25:00Z">
        <w:r>
          <w:t>TA</w:t>
        </w:r>
        <w:r>
          <w:tab/>
          <w:t>Tracking Area</w:t>
        </w:r>
      </w:ins>
    </w:p>
    <w:p w14:paraId="4EFD835B" w14:textId="42749E02" w:rsidR="00591FF4" w:rsidRDefault="00591FF4" w:rsidP="00591FF4">
      <w:pPr>
        <w:pStyle w:val="EW"/>
        <w:rPr>
          <w:ins w:id="29" w:author="Eutelsat (Rapporteur)" w:date="2021-02-22T11:25:00Z"/>
        </w:rPr>
      </w:pPr>
      <w:ins w:id="30" w:author="Eutelsat (Rapporteur)" w:date="2021-02-22T11:25:00Z">
        <w:r>
          <w:t>TAC</w:t>
        </w:r>
        <w:r>
          <w:tab/>
          <w:t>Tracking Area Code</w:t>
        </w:r>
      </w:ins>
    </w:p>
    <w:p w14:paraId="6A1BC58F" w14:textId="3046A21E" w:rsidR="00591FF4" w:rsidRDefault="00591FF4" w:rsidP="00591FF4">
      <w:pPr>
        <w:pStyle w:val="EW"/>
        <w:rPr>
          <w:ins w:id="31" w:author="Eutelsat (Rapporteur)" w:date="2021-02-22T11:26:00Z"/>
        </w:rPr>
      </w:pPr>
      <w:ins w:id="32" w:author="Eutelsat (Rapporteur)" w:date="2021-02-22T11:26:00Z">
        <w:r>
          <w:t>TAU</w:t>
        </w:r>
        <w:r>
          <w:tab/>
          <w:t>Tracking Area Update</w:t>
        </w:r>
      </w:ins>
    </w:p>
    <w:p w14:paraId="59AA0541" w14:textId="1134295D" w:rsidR="00FC58DF" w:rsidRPr="00450CE8" w:rsidRDefault="00FC58DF" w:rsidP="00FC58DF">
      <w:pPr>
        <w:pStyle w:val="EW"/>
      </w:pPr>
      <w:r w:rsidRPr="00450CE8">
        <w:t>TLE</w:t>
      </w:r>
      <w:r w:rsidRPr="00450CE8">
        <w:tab/>
        <w:t>Two-Line Element</w:t>
      </w:r>
    </w:p>
    <w:p w14:paraId="6A986168" w14:textId="58FEC550" w:rsidR="00FC58DF" w:rsidRPr="00450CE8" w:rsidDel="00591FF4" w:rsidRDefault="00FC58DF" w:rsidP="00FC58DF">
      <w:pPr>
        <w:pStyle w:val="EW"/>
      </w:pPr>
      <w:moveFromRangeStart w:id="33" w:author="Eutelsat (Rapporteur)" w:date="2021-02-22T11:25:00Z" w:name="move64885526"/>
      <w:moveFrom w:id="34" w:author="Eutelsat (Rapporteur)" w:date="2021-02-22T11:25:00Z">
        <w:r w:rsidRPr="00450CE8" w:rsidDel="00591FF4">
          <w:t>Rx</w:t>
        </w:r>
        <w:r w:rsidRPr="00450CE8" w:rsidDel="00591FF4">
          <w:tab/>
          <w:t>Receiver</w:t>
        </w:r>
      </w:moveFrom>
    </w:p>
    <w:moveFromRangeEnd w:id="33"/>
    <w:p w14:paraId="666570F2" w14:textId="77777777" w:rsidR="0040508F" w:rsidRPr="00450CE8" w:rsidRDefault="0040508F" w:rsidP="0040508F">
      <w:pPr>
        <w:pStyle w:val="EW"/>
        <w:rPr>
          <w:ins w:id="35" w:author="Eutelsat (Rapporteur)" w:date="2021-02-23T19:41:00Z"/>
        </w:rPr>
      </w:pPr>
      <w:ins w:id="36" w:author="Eutelsat (Rapporteur)" w:date="2021-02-23T19:41:00Z">
        <w:r w:rsidRPr="00450CE8">
          <w:t>UAS</w:t>
        </w:r>
        <w:r w:rsidRPr="00450CE8">
          <w:tab/>
          <w:t>Unmanned Aircraft System</w:t>
        </w:r>
      </w:ins>
    </w:p>
    <w:p w14:paraId="72DDC7F7" w14:textId="77777777" w:rsidR="00FC58DF" w:rsidRPr="00450CE8" w:rsidRDefault="00FC58DF" w:rsidP="00FC58DF">
      <w:pPr>
        <w:pStyle w:val="EW"/>
      </w:pPr>
      <w:r w:rsidRPr="00450CE8">
        <w:t>UE</w:t>
      </w:r>
      <w:r w:rsidRPr="00450CE8">
        <w:tab/>
        <w:t>User Equipment</w:t>
      </w:r>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6D702FA" w14:textId="77777777" w:rsidR="00E95F8B" w:rsidRPr="004162CD" w:rsidRDefault="00E95F8B" w:rsidP="00E95F8B">
      <w:pPr>
        <w:jc w:val="center"/>
        <w:rPr>
          <w:color w:val="0D0D0D" w:themeColor="text1" w:themeTint="F2"/>
          <w:kern w:val="2"/>
          <w:sz w:val="40"/>
          <w:lang w:eastAsia="zh-CN"/>
        </w:rPr>
      </w:pPr>
      <w:bookmarkStart w:id="37" w:name="_Toc26621099"/>
      <w:bookmarkStart w:id="38" w:name="_Toc30079911"/>
      <w:r w:rsidRPr="004162CD">
        <w:rPr>
          <w:color w:val="0D0D0D" w:themeColor="text1" w:themeTint="F2"/>
          <w:kern w:val="2"/>
          <w:sz w:val="40"/>
          <w:lang w:eastAsia="zh-CN"/>
        </w:rPr>
        <w:lastRenderedPageBreak/>
        <w:t>--- Start of text proposal (Section 7) ---</w:t>
      </w:r>
    </w:p>
    <w:p w14:paraId="29D32C89" w14:textId="77777777" w:rsidR="00FC58DF" w:rsidRPr="002C48BF" w:rsidRDefault="00FC58DF" w:rsidP="002C48BF">
      <w:pPr>
        <w:pStyle w:val="1"/>
      </w:pPr>
      <w:bookmarkStart w:id="39" w:name="_Toc64555804"/>
      <w:r w:rsidRPr="002C48BF">
        <w:t>7</w:t>
      </w:r>
      <w:r w:rsidRPr="002C48BF">
        <w:tab/>
        <w:t>Radio Protocol Issues and Solutions</w:t>
      </w:r>
      <w:bookmarkEnd w:id="39"/>
    </w:p>
    <w:p w14:paraId="25603DFE" w14:textId="77777777" w:rsidR="00FC58DF" w:rsidRPr="00A33D41" w:rsidRDefault="00FC58DF" w:rsidP="002C48BF">
      <w:pPr>
        <w:pStyle w:val="2"/>
        <w:numPr>
          <w:ilvl w:val="0"/>
          <w:numId w:val="0"/>
        </w:numPr>
      </w:pPr>
      <w:bookmarkStart w:id="40" w:name="_Toc64555805"/>
      <w:r w:rsidRPr="00A33D41">
        <w:t>7.1</w:t>
      </w:r>
      <w:r w:rsidRPr="00A33D41">
        <w:tab/>
        <w:t>Requirements and key issues</w:t>
      </w:r>
      <w:bookmarkEnd w:id="40"/>
    </w:p>
    <w:p w14:paraId="7836F1EB" w14:textId="77777777" w:rsidR="00FC58DF" w:rsidRPr="00A33D41" w:rsidRDefault="00FC58DF" w:rsidP="002C48BF">
      <w:pPr>
        <w:pStyle w:val="3"/>
        <w:numPr>
          <w:ilvl w:val="0"/>
          <w:numId w:val="0"/>
        </w:numPr>
        <w:rPr>
          <w:rFonts w:eastAsia="PMingLiU"/>
        </w:rPr>
      </w:pPr>
      <w:bookmarkStart w:id="41" w:name="_Toc64555806"/>
      <w:r w:rsidRPr="00A33D41">
        <w:t>7.1.1</w:t>
      </w:r>
      <w:r w:rsidRPr="00A33D41">
        <w:tab/>
        <w:t>Delay</w:t>
      </w:r>
      <w:bookmarkEnd w:id="41"/>
    </w:p>
    <w:p w14:paraId="6EEBAA7F" w14:textId="77777777" w:rsidR="00FC58DF" w:rsidRPr="00A33D41" w:rsidRDefault="00FC58DF" w:rsidP="00FC58DF">
      <w:r w:rsidRPr="00A33D41">
        <w:t>The table below is amended from TR 38.821 [3] to identify the worst case IoT-NTN scenarios to be considered.</w:t>
      </w:r>
    </w:p>
    <w:p w14:paraId="61F8BA27" w14:textId="77777777" w:rsidR="00FC58DF" w:rsidRPr="00A33D41" w:rsidRDefault="00FC58DF" w:rsidP="00FC58DF">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FC58DF" w:rsidRPr="004162CD" w14:paraId="3FD1193A" w14:textId="77777777" w:rsidTr="00EF7D75">
        <w:trPr>
          <w:cantSplit/>
          <w:tblHeader/>
        </w:trPr>
        <w:tc>
          <w:tcPr>
            <w:tcW w:w="4765" w:type="dxa"/>
            <w:shd w:val="clear" w:color="auto" w:fill="auto"/>
          </w:tcPr>
          <w:p w14:paraId="1E0A594A" w14:textId="77777777" w:rsidR="00FC58DF" w:rsidRPr="004162CD" w:rsidRDefault="00FC58DF" w:rsidP="00EF7D75">
            <w:pPr>
              <w:pStyle w:val="TAH"/>
            </w:pPr>
            <w:r w:rsidRPr="004162CD">
              <w:t>NTN scenarios</w:t>
            </w:r>
          </w:p>
        </w:tc>
        <w:tc>
          <w:tcPr>
            <w:tcW w:w="2700" w:type="dxa"/>
          </w:tcPr>
          <w:p w14:paraId="0E102DAC" w14:textId="77777777" w:rsidR="00FC58DF" w:rsidRPr="004162CD" w:rsidRDefault="00FC58DF" w:rsidP="00EF7D75">
            <w:pPr>
              <w:pStyle w:val="TAH"/>
              <w:rPr>
                <w:szCs w:val="18"/>
              </w:rPr>
            </w:pPr>
            <w:r w:rsidRPr="004162CD">
              <w:rPr>
                <w:szCs w:val="18"/>
              </w:rPr>
              <w:t>GEO transparent payload</w:t>
            </w:r>
          </w:p>
        </w:tc>
        <w:tc>
          <w:tcPr>
            <w:tcW w:w="2468" w:type="dxa"/>
            <w:shd w:val="clear" w:color="auto" w:fill="auto"/>
          </w:tcPr>
          <w:p w14:paraId="1DB4E565" w14:textId="77777777" w:rsidR="00FC58DF" w:rsidRPr="004162CD" w:rsidRDefault="00FC58DF" w:rsidP="00EF7D75">
            <w:pPr>
              <w:pStyle w:val="TAH"/>
              <w:rPr>
                <w:szCs w:val="18"/>
              </w:rPr>
            </w:pPr>
            <w:r w:rsidRPr="004162CD">
              <w:rPr>
                <w:szCs w:val="18"/>
              </w:rPr>
              <w:t>LEO transparent payload</w:t>
            </w:r>
          </w:p>
        </w:tc>
      </w:tr>
      <w:tr w:rsidR="00FC58DF" w:rsidRPr="004162CD" w14:paraId="142835BC" w14:textId="77777777" w:rsidTr="00EF7D75">
        <w:trPr>
          <w:cantSplit/>
        </w:trPr>
        <w:tc>
          <w:tcPr>
            <w:tcW w:w="4765" w:type="dxa"/>
            <w:shd w:val="clear" w:color="auto" w:fill="auto"/>
            <w:vAlign w:val="center"/>
          </w:tcPr>
          <w:p w14:paraId="53C18F20" w14:textId="77777777" w:rsidR="00FC58DF" w:rsidRPr="004162CD" w:rsidRDefault="00FC58DF" w:rsidP="00EF7D75">
            <w:pPr>
              <w:pStyle w:val="TAC"/>
            </w:pPr>
            <w:r w:rsidRPr="004162CD">
              <w:t>Satellite altitude</w:t>
            </w:r>
          </w:p>
        </w:tc>
        <w:tc>
          <w:tcPr>
            <w:tcW w:w="2700" w:type="dxa"/>
            <w:vAlign w:val="center"/>
          </w:tcPr>
          <w:p w14:paraId="439C9C49" w14:textId="77777777" w:rsidR="00FC58DF" w:rsidRPr="004162CD" w:rsidRDefault="00FC58DF" w:rsidP="00EF7D75">
            <w:pPr>
              <w:pStyle w:val="TAC"/>
            </w:pPr>
            <w:r w:rsidRPr="004162CD">
              <w:rPr>
                <w:rFonts w:eastAsia="Calibri"/>
              </w:rPr>
              <w:t>35786 km</w:t>
            </w:r>
          </w:p>
        </w:tc>
        <w:tc>
          <w:tcPr>
            <w:tcW w:w="2468" w:type="dxa"/>
            <w:shd w:val="clear" w:color="auto" w:fill="auto"/>
            <w:vAlign w:val="center"/>
          </w:tcPr>
          <w:p w14:paraId="6A24784E" w14:textId="77777777" w:rsidR="00FC58DF" w:rsidRPr="004162CD" w:rsidRDefault="00FC58DF" w:rsidP="00EF7D75">
            <w:pPr>
              <w:pStyle w:val="TAC"/>
            </w:pPr>
            <w:r w:rsidRPr="004162CD">
              <w:t>600 km</w:t>
            </w:r>
          </w:p>
        </w:tc>
      </w:tr>
      <w:tr w:rsidR="00FC58DF" w:rsidRPr="004162CD" w14:paraId="10F3E3BF" w14:textId="77777777" w:rsidTr="00EF7D75">
        <w:trPr>
          <w:cantSplit/>
        </w:trPr>
        <w:tc>
          <w:tcPr>
            <w:tcW w:w="4765" w:type="dxa"/>
            <w:shd w:val="clear" w:color="auto" w:fill="auto"/>
            <w:vAlign w:val="center"/>
          </w:tcPr>
          <w:p w14:paraId="65A22843" w14:textId="77777777" w:rsidR="00FC58DF" w:rsidRPr="004162CD" w:rsidRDefault="00FC58DF" w:rsidP="00EF7D75">
            <w:pPr>
              <w:pStyle w:val="TAC"/>
            </w:pPr>
            <w:r w:rsidRPr="004162CD">
              <w:t>Relative speed of Satellite with respect to earth</w:t>
            </w:r>
          </w:p>
        </w:tc>
        <w:tc>
          <w:tcPr>
            <w:tcW w:w="2700" w:type="dxa"/>
            <w:vAlign w:val="center"/>
          </w:tcPr>
          <w:p w14:paraId="18EF90AC" w14:textId="77777777" w:rsidR="00FC58DF" w:rsidRPr="004162CD" w:rsidRDefault="00FC58DF" w:rsidP="00EF7D75">
            <w:pPr>
              <w:pStyle w:val="TAC"/>
            </w:pPr>
            <w:r w:rsidRPr="004162CD">
              <w:rPr>
                <w:rFonts w:eastAsia="Calibri"/>
              </w:rPr>
              <w:t>negligible</w:t>
            </w:r>
          </w:p>
        </w:tc>
        <w:tc>
          <w:tcPr>
            <w:tcW w:w="2468" w:type="dxa"/>
            <w:shd w:val="clear" w:color="auto" w:fill="auto"/>
            <w:vAlign w:val="center"/>
          </w:tcPr>
          <w:p w14:paraId="398DD367" w14:textId="77777777" w:rsidR="00FC58DF" w:rsidRPr="004162CD" w:rsidRDefault="00FC58DF" w:rsidP="00EF7D75">
            <w:pPr>
              <w:pStyle w:val="TAC"/>
            </w:pPr>
            <w:r w:rsidRPr="004162CD">
              <w:t>7.56 km per second</w:t>
            </w:r>
          </w:p>
        </w:tc>
      </w:tr>
      <w:tr w:rsidR="00FC58DF" w:rsidRPr="004162CD" w14:paraId="36422B2E" w14:textId="77777777" w:rsidTr="00EF7D75">
        <w:trPr>
          <w:cantSplit/>
        </w:trPr>
        <w:tc>
          <w:tcPr>
            <w:tcW w:w="4765" w:type="dxa"/>
            <w:shd w:val="clear" w:color="auto" w:fill="auto"/>
            <w:vAlign w:val="center"/>
          </w:tcPr>
          <w:p w14:paraId="7774DB3E" w14:textId="77777777" w:rsidR="00FC58DF" w:rsidRPr="004162CD" w:rsidRDefault="00FC58DF" w:rsidP="00EF7D75">
            <w:pPr>
              <w:pStyle w:val="TAC"/>
            </w:pPr>
            <w:r w:rsidRPr="004162CD">
              <w:t>Min elevation for both feeder and service links</w:t>
            </w:r>
          </w:p>
        </w:tc>
        <w:tc>
          <w:tcPr>
            <w:tcW w:w="5168" w:type="dxa"/>
            <w:gridSpan w:val="2"/>
            <w:vAlign w:val="center"/>
          </w:tcPr>
          <w:p w14:paraId="590BD6F4" w14:textId="77777777" w:rsidR="00FC58DF" w:rsidRPr="004162CD" w:rsidRDefault="00FC58DF" w:rsidP="00EF7D75">
            <w:pPr>
              <w:pStyle w:val="TAC"/>
            </w:pPr>
            <w:r w:rsidRPr="004162CD">
              <w:t>10° for service link and 10° for feeder link</w:t>
            </w:r>
          </w:p>
        </w:tc>
      </w:tr>
      <w:tr w:rsidR="00FC58DF" w:rsidRPr="004162CD" w14:paraId="4E1F2166" w14:textId="77777777" w:rsidTr="00EF7D75">
        <w:trPr>
          <w:cantSplit/>
        </w:trPr>
        <w:tc>
          <w:tcPr>
            <w:tcW w:w="4765" w:type="dxa"/>
            <w:shd w:val="clear" w:color="auto" w:fill="auto"/>
            <w:vAlign w:val="center"/>
          </w:tcPr>
          <w:p w14:paraId="237F43B4" w14:textId="77777777" w:rsidR="00FC58DF" w:rsidRPr="004162CD" w:rsidRDefault="00FC58DF" w:rsidP="00EF7D75">
            <w:pPr>
              <w:pStyle w:val="TAC"/>
            </w:pPr>
            <w:r w:rsidRPr="004162CD">
              <w:t xml:space="preserve">Typical Min / Max NTN beam footprint diameter (Note 2) </w:t>
            </w:r>
          </w:p>
        </w:tc>
        <w:tc>
          <w:tcPr>
            <w:tcW w:w="2700" w:type="dxa"/>
            <w:vAlign w:val="center"/>
          </w:tcPr>
          <w:p w14:paraId="64550883" w14:textId="77777777" w:rsidR="00FC58DF" w:rsidRPr="004162CD" w:rsidRDefault="00FC58DF" w:rsidP="00EF7D75">
            <w:pPr>
              <w:pStyle w:val="TAC"/>
            </w:pPr>
            <w:r w:rsidRPr="004162CD">
              <w:t>100 km / 3500</w:t>
            </w:r>
            <w:r w:rsidRPr="004162CD">
              <w:rPr>
                <w:rFonts w:eastAsia="Calibri"/>
              </w:rPr>
              <w:t xml:space="preserve"> km</w:t>
            </w:r>
          </w:p>
        </w:tc>
        <w:tc>
          <w:tcPr>
            <w:tcW w:w="2468" w:type="dxa"/>
            <w:shd w:val="clear" w:color="auto" w:fill="auto"/>
            <w:vAlign w:val="center"/>
          </w:tcPr>
          <w:p w14:paraId="2D34654E" w14:textId="77777777" w:rsidR="00FC58DF" w:rsidRPr="004162CD" w:rsidRDefault="00FC58DF" w:rsidP="00EF7D75">
            <w:pPr>
              <w:pStyle w:val="TAC"/>
            </w:pPr>
            <w:r w:rsidRPr="004162CD">
              <w:t>50 km / 1000 km</w:t>
            </w:r>
          </w:p>
        </w:tc>
      </w:tr>
      <w:tr w:rsidR="00FC58DF" w:rsidRPr="004162CD" w14:paraId="44A15280" w14:textId="77777777" w:rsidTr="00EF7D75">
        <w:trPr>
          <w:cantSplit/>
        </w:trPr>
        <w:tc>
          <w:tcPr>
            <w:tcW w:w="4765" w:type="dxa"/>
            <w:shd w:val="clear" w:color="auto" w:fill="auto"/>
            <w:vAlign w:val="center"/>
          </w:tcPr>
          <w:p w14:paraId="1B512B83" w14:textId="77777777" w:rsidR="00FC58DF" w:rsidRPr="004162CD" w:rsidRDefault="00FC58DF" w:rsidP="00EF7D75">
            <w:pPr>
              <w:pStyle w:val="TAC"/>
            </w:pPr>
            <w:r w:rsidRPr="004162CD">
              <w:t>Maximum propagation delay contribution to the Round Trip Delay on the radio interface between the gNB and the UE</w:t>
            </w:r>
          </w:p>
        </w:tc>
        <w:tc>
          <w:tcPr>
            <w:tcW w:w="2700" w:type="dxa"/>
            <w:vAlign w:val="center"/>
          </w:tcPr>
          <w:p w14:paraId="13FEF1D2" w14:textId="77777777" w:rsidR="00FC58DF" w:rsidRPr="004162CD" w:rsidRDefault="00FC58DF" w:rsidP="00EF7D75">
            <w:pPr>
              <w:pStyle w:val="TAC"/>
            </w:pPr>
            <w:r w:rsidRPr="004162CD">
              <w:rPr>
                <w:rFonts w:eastAsia="Calibri"/>
              </w:rPr>
              <w:t>541.46ms (</w:t>
            </w:r>
            <w:r w:rsidRPr="004162CD">
              <w:t>Worst case)</w:t>
            </w:r>
          </w:p>
        </w:tc>
        <w:tc>
          <w:tcPr>
            <w:tcW w:w="2468" w:type="dxa"/>
            <w:shd w:val="clear" w:color="auto" w:fill="auto"/>
            <w:vAlign w:val="center"/>
          </w:tcPr>
          <w:p w14:paraId="368FC5BA" w14:textId="77777777" w:rsidR="00FC58DF" w:rsidRPr="004162CD" w:rsidRDefault="00FC58DF" w:rsidP="00EF7D75">
            <w:pPr>
              <w:pStyle w:val="TAC"/>
            </w:pPr>
            <w:r w:rsidRPr="004162CD">
              <w:t>25.77ms</w:t>
            </w:r>
          </w:p>
        </w:tc>
      </w:tr>
      <w:tr w:rsidR="00FC58DF" w:rsidRPr="004162CD" w14:paraId="32700925" w14:textId="77777777" w:rsidTr="00EF7D75">
        <w:trPr>
          <w:cantSplit/>
        </w:trPr>
        <w:tc>
          <w:tcPr>
            <w:tcW w:w="4765" w:type="dxa"/>
            <w:shd w:val="clear" w:color="auto" w:fill="auto"/>
            <w:vAlign w:val="center"/>
          </w:tcPr>
          <w:p w14:paraId="7BE6E1D9" w14:textId="77777777" w:rsidR="00FC58DF" w:rsidRPr="004162CD" w:rsidRDefault="00FC58DF" w:rsidP="00EF7D75">
            <w:pPr>
              <w:pStyle w:val="TAC"/>
            </w:pPr>
            <w:r w:rsidRPr="004162CD">
              <w:t>Minimum propagation delay contribution to the Round Trip Delay on the radio interface between the gNB and the UE</w:t>
            </w:r>
          </w:p>
        </w:tc>
        <w:tc>
          <w:tcPr>
            <w:tcW w:w="2700" w:type="dxa"/>
            <w:vAlign w:val="center"/>
          </w:tcPr>
          <w:p w14:paraId="63732A81" w14:textId="77777777" w:rsidR="00FC58DF" w:rsidRPr="004162CD" w:rsidRDefault="00FC58DF" w:rsidP="00EF7D75">
            <w:pPr>
              <w:pStyle w:val="TAC"/>
            </w:pPr>
            <w:r w:rsidRPr="004162CD">
              <w:rPr>
                <w:rFonts w:eastAsia="Calibri"/>
              </w:rPr>
              <w:t>477.48ms</w:t>
            </w:r>
          </w:p>
        </w:tc>
        <w:tc>
          <w:tcPr>
            <w:tcW w:w="2468" w:type="dxa"/>
            <w:shd w:val="clear" w:color="auto" w:fill="auto"/>
            <w:vAlign w:val="center"/>
          </w:tcPr>
          <w:p w14:paraId="54328DA0" w14:textId="77777777" w:rsidR="00FC58DF" w:rsidRPr="004162CD" w:rsidRDefault="00FC58DF" w:rsidP="00EF7D75">
            <w:pPr>
              <w:pStyle w:val="TAC"/>
            </w:pPr>
            <w:r w:rsidRPr="004162CD">
              <w:t>8ms</w:t>
            </w:r>
          </w:p>
        </w:tc>
      </w:tr>
      <w:tr w:rsidR="00FC58DF" w:rsidRPr="004162CD" w14:paraId="535B5D88" w14:textId="77777777" w:rsidTr="00EF7D75">
        <w:trPr>
          <w:cantSplit/>
        </w:trPr>
        <w:tc>
          <w:tcPr>
            <w:tcW w:w="4765" w:type="dxa"/>
            <w:shd w:val="clear" w:color="auto" w:fill="auto"/>
            <w:vAlign w:val="center"/>
          </w:tcPr>
          <w:p w14:paraId="0F1B9800" w14:textId="77777777" w:rsidR="00FC58DF" w:rsidRPr="004162CD" w:rsidRDefault="00FC58DF" w:rsidP="00EF7D75">
            <w:pPr>
              <w:pStyle w:val="TAC"/>
            </w:pPr>
            <w:r w:rsidRPr="004162CD">
              <w:t>Maximum Delay variation seen by the UE (Note 3)</w:t>
            </w:r>
          </w:p>
        </w:tc>
        <w:tc>
          <w:tcPr>
            <w:tcW w:w="2700" w:type="dxa"/>
            <w:vAlign w:val="center"/>
          </w:tcPr>
          <w:p w14:paraId="30A2FD63" w14:textId="77777777" w:rsidR="00FC58DF" w:rsidRPr="004162CD" w:rsidRDefault="00FC58DF" w:rsidP="00EF7D75">
            <w:pPr>
              <w:pStyle w:val="TAC"/>
            </w:pPr>
            <w:r w:rsidRPr="004162CD">
              <w:t>Negligible</w:t>
            </w:r>
          </w:p>
        </w:tc>
        <w:tc>
          <w:tcPr>
            <w:tcW w:w="2468" w:type="dxa"/>
            <w:shd w:val="clear" w:color="auto" w:fill="auto"/>
            <w:vAlign w:val="center"/>
          </w:tcPr>
          <w:p w14:paraId="77DF7A15" w14:textId="77777777" w:rsidR="00FC58DF" w:rsidRPr="004162CD" w:rsidRDefault="00FC58DF" w:rsidP="00EF7D75">
            <w:pPr>
              <w:pStyle w:val="TAC"/>
            </w:pPr>
            <w:r w:rsidRPr="004162CD">
              <w:t>Up to +/- 40 µs/sec (Worst case)</w:t>
            </w:r>
          </w:p>
        </w:tc>
      </w:tr>
      <w:tr w:rsidR="00FC58DF" w:rsidRPr="004162CD" w14:paraId="41D64BD1" w14:textId="77777777" w:rsidTr="00EF7D75">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3200571" w14:textId="77777777" w:rsidR="00FC58DF" w:rsidRPr="004162CD" w:rsidRDefault="00FC58DF" w:rsidP="00EF7D75">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2E7DB47E" w14:textId="77777777" w:rsidR="00FC58DF" w:rsidRPr="004162CD" w:rsidRDefault="00FC58DF" w:rsidP="00EF7D75">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278203BE" w14:textId="77777777" w:rsidR="00FC58DF" w:rsidRPr="004162CD" w:rsidRDefault="00FC58DF" w:rsidP="00EF7D75">
            <w:pPr>
              <w:pStyle w:val="TAN"/>
            </w:pPr>
            <w:r w:rsidRPr="004162CD">
              <w:t xml:space="preserve">NOTE </w:t>
            </w:r>
            <w:r>
              <w:t>3</w:t>
            </w:r>
            <w:r w:rsidRPr="004162CD">
              <w:t>:</w:t>
            </w:r>
            <w:r w:rsidRPr="004162CD">
              <w:tab/>
              <w:t>Speed of light used for delay calculation is 299792458 m/s.</w:t>
            </w:r>
          </w:p>
        </w:tc>
      </w:tr>
    </w:tbl>
    <w:p w14:paraId="552768D1" w14:textId="77777777" w:rsidR="00FC58DF" w:rsidRPr="00A33D41" w:rsidRDefault="00FC58DF" w:rsidP="00FC58DF">
      <w:pPr>
        <w:rPr>
          <w:color w:val="0D0D0D"/>
        </w:rPr>
      </w:pPr>
    </w:p>
    <w:p w14:paraId="63ECF63C" w14:textId="77777777" w:rsidR="00FC58DF" w:rsidRPr="00A33D41" w:rsidRDefault="00FC58DF" w:rsidP="00FC58DF">
      <w:r w:rsidRPr="00A33D41">
        <w:t>When several non-terrestrial network scenarios feature a maximum in terms of delay constraints, it is sufficient to study only one of these scenarios.</w:t>
      </w:r>
    </w:p>
    <w:p w14:paraId="14AF539C" w14:textId="77777777" w:rsidR="00FC58DF" w:rsidRPr="004162CD" w:rsidRDefault="00FC58DF" w:rsidP="00FC58DF">
      <w:pPr>
        <w:pStyle w:val="B1"/>
      </w:pPr>
      <w:r w:rsidRPr="004162CD">
        <w:t>-</w:t>
      </w:r>
      <w:r w:rsidRPr="004162CD">
        <w:tab/>
        <w:t>NTN Scenario based on GEO with transparent payload for RT</w:t>
      </w:r>
      <w:r>
        <w:t>T</w:t>
      </w:r>
      <w:r w:rsidRPr="004162CD">
        <w:t xml:space="preserve"> and delay difference constraints</w:t>
      </w:r>
    </w:p>
    <w:p w14:paraId="25274C29" w14:textId="77777777" w:rsidR="00FC58DF" w:rsidRPr="004162CD" w:rsidRDefault="00FC58DF" w:rsidP="00FC58DF">
      <w:pPr>
        <w:pStyle w:val="B1"/>
      </w:pPr>
      <w:r w:rsidRPr="004162CD">
        <w:t>-</w:t>
      </w:r>
      <w:r w:rsidRPr="004162CD">
        <w:tab/>
        <w:t>NTN Scenario based on LEO with transparent payload and moving beams for the delay variation related constraint</w:t>
      </w:r>
      <w:r>
        <w:t>.</w:t>
      </w:r>
    </w:p>
    <w:p w14:paraId="6FA1751E" w14:textId="77777777" w:rsidR="00FC58DF" w:rsidRPr="00A33D41" w:rsidRDefault="00FC58DF" w:rsidP="00FC58DF">
      <w:pPr>
        <w:pStyle w:val="B1"/>
        <w:rPr>
          <w:color w:val="0D0D0D"/>
        </w:rPr>
      </w:pPr>
    </w:p>
    <w:p w14:paraId="2016F0E4" w14:textId="77777777" w:rsidR="00FC58DF" w:rsidRPr="00A33D41" w:rsidRDefault="00FC58DF" w:rsidP="002C48BF">
      <w:pPr>
        <w:pStyle w:val="2"/>
        <w:numPr>
          <w:ilvl w:val="0"/>
          <w:numId w:val="0"/>
        </w:numPr>
      </w:pPr>
      <w:bookmarkStart w:id="42" w:name="_Toc64555807"/>
      <w:r w:rsidRPr="00A33D41">
        <w:t>7.2</w:t>
      </w:r>
      <w:r w:rsidRPr="00A33D41">
        <w:tab/>
        <w:t>User plane enhancements</w:t>
      </w:r>
      <w:bookmarkEnd w:id="42"/>
    </w:p>
    <w:p w14:paraId="2B24315F" w14:textId="77777777" w:rsidR="00FC58DF" w:rsidRPr="00A33D41" w:rsidRDefault="00FC58DF" w:rsidP="002C48BF">
      <w:pPr>
        <w:pStyle w:val="3"/>
        <w:numPr>
          <w:ilvl w:val="0"/>
          <w:numId w:val="0"/>
        </w:numPr>
      </w:pPr>
      <w:bookmarkStart w:id="43" w:name="_Toc64555808"/>
      <w:r w:rsidRPr="00A33D41">
        <w:t>7.2.1</w:t>
      </w:r>
      <w:r w:rsidRPr="00A33D41">
        <w:tab/>
        <w:t>MAC</w:t>
      </w:r>
      <w:bookmarkEnd w:id="43"/>
    </w:p>
    <w:p w14:paraId="2686DB7C" w14:textId="77777777" w:rsidR="00FC58DF" w:rsidRPr="00A33D41" w:rsidRDefault="00FC58DF" w:rsidP="00FC58DF">
      <w:r w:rsidRPr="00A33D41">
        <w:t>The challenges associated with the expiry of MAC timers in NR-NTN remain the same in IoT-NTN and high RTT of NTN is the primary cause of this [10]. The following sections are adopted from TR 38.821 [3] with suitable amendments for IoT operation.</w:t>
      </w:r>
    </w:p>
    <w:p w14:paraId="1E9EF2F3" w14:textId="77777777" w:rsidR="00FC58DF" w:rsidRPr="00A33D41" w:rsidRDefault="00FC58DF" w:rsidP="00FC58DF">
      <w:pPr>
        <w:rPr>
          <w:color w:val="0D0D0D"/>
        </w:rPr>
      </w:pPr>
    </w:p>
    <w:p w14:paraId="52DB1204" w14:textId="77777777" w:rsidR="00FC58DF" w:rsidRPr="00A33D41" w:rsidRDefault="00FC58DF" w:rsidP="002C48BF">
      <w:pPr>
        <w:pStyle w:val="4"/>
        <w:numPr>
          <w:ilvl w:val="0"/>
          <w:numId w:val="0"/>
        </w:numPr>
      </w:pPr>
      <w:r w:rsidRPr="00A33D41">
        <w:t>7.2.1.1</w:t>
      </w:r>
      <w:r w:rsidRPr="00A33D41">
        <w:tab/>
        <w:t>Random Access</w:t>
      </w:r>
    </w:p>
    <w:p w14:paraId="394F1711" w14:textId="77777777" w:rsidR="00FC58DF" w:rsidRPr="001539F4" w:rsidRDefault="00FC58DF" w:rsidP="00FC58DF">
      <w:pPr>
        <w:rPr>
          <w:rFonts w:eastAsia="宋体"/>
          <w:b/>
          <w:bCs/>
        </w:rPr>
      </w:pPr>
      <w:r w:rsidRPr="001539F4">
        <w:rPr>
          <w:rFonts w:eastAsia="宋体"/>
          <w:b/>
          <w:bCs/>
        </w:rPr>
        <w:t>Enhancement to random access (RA) response window</w:t>
      </w:r>
    </w:p>
    <w:p w14:paraId="2A34CB6E" w14:textId="77777777" w:rsidR="00FC58DF" w:rsidRPr="00CB5781" w:rsidRDefault="00FC58DF" w:rsidP="00FC58DF">
      <w:pPr>
        <w:rPr>
          <w:i/>
          <w:iCs/>
        </w:rPr>
      </w:pPr>
      <w:r w:rsidRPr="00CB5781">
        <w:rPr>
          <w:i/>
          <w:iCs/>
        </w:rPr>
        <w:t>Problem Statement</w:t>
      </w:r>
    </w:p>
    <w:p w14:paraId="466D1626" w14:textId="77777777" w:rsidR="00FC58DF" w:rsidRPr="00A33D41" w:rsidRDefault="00FC58DF" w:rsidP="00FC58DF">
      <w:r w:rsidRPr="00A33D41">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A33D41">
        <w:lastRenderedPageBreak/>
        <w:t>than a certain number of preambles have been transmitted with no valid response during the RA Response window, a random access problem is indicated to upper layers.</w:t>
      </w:r>
    </w:p>
    <w:p w14:paraId="61F78BD1" w14:textId="77777777" w:rsidR="00FC58DF" w:rsidRPr="00A33D41" w:rsidRDefault="00FC58DF" w:rsidP="00FC58DF">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NTN.</w:t>
      </w:r>
    </w:p>
    <w:p w14:paraId="70BBACDC" w14:textId="77777777" w:rsidR="00FC58DF" w:rsidRPr="00CB5781" w:rsidRDefault="00FC58DF" w:rsidP="00FC58DF">
      <w:pPr>
        <w:rPr>
          <w:i/>
          <w:iCs/>
        </w:rPr>
      </w:pPr>
      <w:r w:rsidRPr="00CB5781">
        <w:rPr>
          <w:i/>
          <w:iCs/>
        </w:rPr>
        <w:t>Solution Overview</w:t>
      </w:r>
    </w:p>
    <w:p w14:paraId="6AE36F40" w14:textId="77777777" w:rsidR="00FC58DF" w:rsidRPr="00A33D41" w:rsidRDefault="00FC58DF" w:rsidP="00FC58DF">
      <w:r w:rsidRPr="00A33D41">
        <w:t>Similar to NR-NTN [3], the offset can be adjusted to delay the start of the RA Response window for IoT-NTN [10]. If the start of the ra-ResponseWindow is accurately compensated and no extension of repetition is required, there is no need to extend the ra-ResponseWindowSize for IoT NTN.</w:t>
      </w:r>
    </w:p>
    <w:p w14:paraId="322FE9DB" w14:textId="77777777" w:rsidR="00FC58DF" w:rsidRPr="00A33D41" w:rsidRDefault="00FC58DF" w:rsidP="00FC58DF">
      <w:pPr>
        <w:rPr>
          <w:rFonts w:eastAsia="宋体"/>
          <w:color w:val="0D0D0D"/>
        </w:rPr>
      </w:pPr>
    </w:p>
    <w:p w14:paraId="732B36EB" w14:textId="77777777" w:rsidR="00FC58DF" w:rsidRPr="00A33D41" w:rsidRDefault="00FC58DF" w:rsidP="00FC58DF">
      <w:pPr>
        <w:keepLines/>
        <w:rPr>
          <w:rFonts w:eastAsia="宋体"/>
          <w:b/>
          <w:bCs/>
          <w:color w:val="0D0D0D"/>
        </w:rPr>
      </w:pPr>
      <w:r w:rsidRPr="00A33D41">
        <w:rPr>
          <w:rFonts w:eastAsia="宋体"/>
          <w:b/>
          <w:bCs/>
          <w:color w:val="0D0D0D"/>
        </w:rPr>
        <w:t>Enhancement to contention resolution timer</w:t>
      </w:r>
    </w:p>
    <w:p w14:paraId="5BE6D6B2" w14:textId="77777777" w:rsidR="00FC58DF" w:rsidRPr="002C48BF" w:rsidRDefault="00FC58DF" w:rsidP="00FC58DF">
      <w:pPr>
        <w:rPr>
          <w:i/>
          <w:iCs/>
        </w:rPr>
      </w:pPr>
      <w:r w:rsidRPr="002C48BF">
        <w:rPr>
          <w:i/>
          <w:iCs/>
        </w:rPr>
        <w:t>Problem Statement</w:t>
      </w:r>
    </w:p>
    <w:p w14:paraId="41C75849" w14:textId="77777777" w:rsidR="00FC58DF" w:rsidRPr="00A33D41" w:rsidRDefault="00FC58DF" w:rsidP="00FC58DF">
      <w:pPr>
        <w:rPr>
          <w:color w:val="171717"/>
        </w:rPr>
      </w:pPr>
      <w:r w:rsidRPr="00A33D41">
        <w:rPr>
          <w:color w:val="171717"/>
        </w:rPr>
        <w:t>When the UE sends an RRC Connection Request (Msg3), it will monitor for Msg4 in order to resolve a possible random-access contention. The mac-ContentionResolutionTimer starts after Msg3 transmission. The maximum configurable value of mac-ContentionResolutionTimer is large enough to cover the Round Trip Delay in NTN. However, to save UE power, the behavior of mac-ContentionResolutionTimer should be modified to support NTN.</w:t>
      </w:r>
    </w:p>
    <w:p w14:paraId="1792B865" w14:textId="77777777" w:rsidR="00FC58DF" w:rsidRPr="00CB5781" w:rsidRDefault="00FC58DF" w:rsidP="00FC58DF">
      <w:pPr>
        <w:rPr>
          <w:i/>
          <w:iCs/>
        </w:rPr>
      </w:pPr>
      <w:r w:rsidRPr="00CB5781">
        <w:rPr>
          <w:i/>
          <w:iCs/>
        </w:rPr>
        <w:t>Solution Overview</w:t>
      </w:r>
    </w:p>
    <w:p w14:paraId="72B8C64B" w14:textId="77777777" w:rsidR="00FC58DF" w:rsidRPr="00A33D41" w:rsidRDefault="00FC58DF" w:rsidP="00FC58DF">
      <w:r w:rsidRPr="00A33D41">
        <w:t xml:space="preserve">Similar to NR-NTN [3], introduce an offset to delay the start of the </w:t>
      </w:r>
      <w:r w:rsidRPr="00A33D41">
        <w:rPr>
          <w:i/>
          <w:color w:val="171717"/>
        </w:rPr>
        <w:t>mac-ContentionResolutionTimer</w:t>
      </w:r>
      <w:r w:rsidRPr="00A33D41">
        <w:t xml:space="preserve"> for IoT-NTN [10].</w:t>
      </w:r>
    </w:p>
    <w:p w14:paraId="359C0FA7" w14:textId="77777777" w:rsidR="00FC58DF" w:rsidRPr="00A33D41" w:rsidRDefault="00FC58DF" w:rsidP="00FC58DF">
      <w:pPr>
        <w:rPr>
          <w:color w:val="0D0D0D"/>
        </w:rPr>
      </w:pPr>
    </w:p>
    <w:p w14:paraId="3F113C6E" w14:textId="77777777" w:rsidR="00FC58DF" w:rsidRPr="00A33D41" w:rsidRDefault="00FC58DF" w:rsidP="002C48BF">
      <w:pPr>
        <w:pStyle w:val="4"/>
        <w:numPr>
          <w:ilvl w:val="0"/>
          <w:numId w:val="0"/>
        </w:numPr>
      </w:pPr>
      <w:r w:rsidRPr="00A33D41">
        <w:t>7.2.1.2</w:t>
      </w:r>
      <w:r w:rsidRPr="00A33D41">
        <w:tab/>
        <w:t>Discontinuous Reception (DRX)</w:t>
      </w:r>
    </w:p>
    <w:p w14:paraId="13481BBC" w14:textId="77777777" w:rsidR="00FC58DF" w:rsidRPr="001539F4" w:rsidRDefault="00FC58DF" w:rsidP="00FC58DF">
      <w:pPr>
        <w:rPr>
          <w:i/>
          <w:iCs/>
        </w:rPr>
      </w:pPr>
      <w:r w:rsidRPr="001539F4">
        <w:rPr>
          <w:i/>
          <w:iCs/>
        </w:rPr>
        <w:t>Problem Statement</w:t>
      </w:r>
    </w:p>
    <w:p w14:paraId="505CB19F" w14:textId="77777777" w:rsidR="00FC58DF" w:rsidRPr="00A33D41" w:rsidRDefault="00FC58DF" w:rsidP="00FC58DF">
      <w:r w:rsidRPr="00A33D41">
        <w:t>The Discontinuous Reception (DRX) supports UE battery saving by reducing the PDCCH monitoring time. Several RRC configurable parameters are used to configure DRX. [7, TS36.331]</w:t>
      </w:r>
    </w:p>
    <w:p w14:paraId="0F16EEB1" w14:textId="77777777" w:rsidR="00FC58DF" w:rsidRPr="00A33D41" w:rsidRDefault="00FC58DF" w:rsidP="00FC58DF">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44" w:name="_Hlk63283108"/>
      <w:r w:rsidRPr="00A33D41">
        <w:rPr>
          <w:iCs/>
        </w:rPr>
        <w:t xml:space="preserve"> </w:t>
      </w:r>
      <w:bookmarkEnd w:id="44"/>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 xml:space="preserve">If HARQ is supported by IoT-NTN, the handling of DL </w:t>
      </w:r>
      <w:r w:rsidRPr="00A33D41">
        <w:rPr>
          <w:iCs/>
        </w:rPr>
        <w:t>HARQ RTT Timer</w:t>
      </w:r>
      <w:r w:rsidRPr="00A33D41">
        <w:rPr>
          <w:i/>
          <w:iCs/>
        </w:rPr>
        <w:t xml:space="preserve"> </w:t>
      </w:r>
      <w:r w:rsidRPr="00A33D41">
        <w:rPr>
          <w:iCs/>
        </w:rPr>
        <w:t>and UL HARQ RTT Timer, should be modified to support IoT-NTN.</w:t>
      </w:r>
    </w:p>
    <w:p w14:paraId="7DCFAC2D" w14:textId="77777777" w:rsidR="00FC58DF" w:rsidRPr="00A33D41" w:rsidRDefault="00FC58DF" w:rsidP="00FC58DF">
      <w:r w:rsidRPr="00A33D41">
        <w:t xml:space="preserve">Modification of the remaining timers related to </w:t>
      </w:r>
      <w:r w:rsidRPr="00A33D41">
        <w:rPr>
          <w:lang w:eastAsia="ko-KR"/>
        </w:rPr>
        <w:t>DRX is not needed to support IoT-</w:t>
      </w:r>
      <w:r w:rsidRPr="00A33D41">
        <w:t>NTN, similar to NR-NTN [3].</w:t>
      </w:r>
    </w:p>
    <w:p w14:paraId="230D3D2D" w14:textId="77777777" w:rsidR="00FC58DF" w:rsidRPr="00CB5781" w:rsidRDefault="00FC58DF" w:rsidP="00FC58DF">
      <w:pPr>
        <w:rPr>
          <w:i/>
          <w:iCs/>
        </w:rPr>
      </w:pPr>
      <w:r w:rsidRPr="00CB5781">
        <w:rPr>
          <w:i/>
          <w:iCs/>
        </w:rPr>
        <w:t>Solution Overview</w:t>
      </w:r>
    </w:p>
    <w:p w14:paraId="4DF0A084" w14:textId="77777777" w:rsidR="00FC58DF" w:rsidRPr="00A33D41" w:rsidRDefault="00FC58DF" w:rsidP="00FC58DF">
      <w:pPr>
        <w:rPr>
          <w:iCs/>
        </w:rPr>
      </w:pPr>
      <w:r w:rsidRPr="00A33D41">
        <w:t xml:space="preserve">As the challenges associated with the expiry of MAC timers in NR-NTN [3] remain the same in IoT-NTN, it is assumed that the same solutions as NR-NTN for the start of DL </w:t>
      </w:r>
      <w:r w:rsidRPr="00A33D41">
        <w:rPr>
          <w:iCs/>
        </w:rPr>
        <w:t xml:space="preserve">HARQ RTT Timer and UL HARQ RTT Timer can be reused as a baseline </w:t>
      </w:r>
      <w:r w:rsidRPr="00A33D41">
        <w:t>to support</w:t>
      </w:r>
      <w:r w:rsidRPr="00A33D41">
        <w:rPr>
          <w:iCs/>
        </w:rPr>
        <w:t xml:space="preserve"> IoT-NTN</w:t>
      </w:r>
      <w:r w:rsidRPr="00A33D41">
        <w:t xml:space="preserve"> [10]</w:t>
      </w:r>
      <w:r w:rsidRPr="00A33D41">
        <w:rPr>
          <w:iCs/>
        </w:rPr>
        <w:t>.</w:t>
      </w:r>
    </w:p>
    <w:p w14:paraId="234AD87F" w14:textId="77777777" w:rsidR="00FC58DF" w:rsidRPr="00A33D41" w:rsidRDefault="00FC58DF" w:rsidP="00FC58DF">
      <w:pPr>
        <w:rPr>
          <w:iCs/>
          <w:color w:val="0D0D0D"/>
        </w:rPr>
      </w:pPr>
    </w:p>
    <w:p w14:paraId="0960533C" w14:textId="77777777" w:rsidR="00FC58DF" w:rsidRPr="00A33D41" w:rsidRDefault="00FC58DF" w:rsidP="002C48BF">
      <w:pPr>
        <w:pStyle w:val="4"/>
        <w:numPr>
          <w:ilvl w:val="0"/>
          <w:numId w:val="0"/>
        </w:numPr>
      </w:pPr>
      <w:r w:rsidRPr="00A33D41">
        <w:t>7.2.1.3</w:t>
      </w:r>
      <w:r w:rsidRPr="00A33D41">
        <w:tab/>
        <w:t>Scheduling Request</w:t>
      </w:r>
    </w:p>
    <w:p w14:paraId="4F65E922" w14:textId="77777777" w:rsidR="00FC58DF" w:rsidRPr="001539F4" w:rsidRDefault="00FC58DF" w:rsidP="00FC58DF">
      <w:pPr>
        <w:rPr>
          <w:i/>
          <w:iCs/>
        </w:rPr>
      </w:pPr>
      <w:r w:rsidRPr="001539F4">
        <w:rPr>
          <w:i/>
          <w:iCs/>
        </w:rPr>
        <w:t>Problem Statement</w:t>
      </w:r>
    </w:p>
    <w:p w14:paraId="13AD8A02" w14:textId="4E047618" w:rsidR="00FC58DF" w:rsidRPr="00A33D41" w:rsidRDefault="00FC58DF" w:rsidP="00FC58DF">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commentRangeStart w:id="45"/>
      <w:r w:rsidRPr="00A33D41">
        <w:rPr>
          <w:lang w:eastAsia="ja-JP"/>
        </w:rPr>
        <w:t>560ms</w:t>
      </w:r>
      <w:commentRangeEnd w:id="45"/>
      <w:r w:rsidR="00335072">
        <w:rPr>
          <w:rStyle w:val="af5"/>
        </w:rPr>
        <w:commentReference w:id="45"/>
      </w:r>
      <w:r w:rsidRPr="00A33D41">
        <w:rPr>
          <w:lang w:eastAsia="ja-JP"/>
        </w:rPr>
        <w:t xml:space="preserve"> for eMTC or </w:t>
      </w:r>
      <w:r>
        <w:t xml:space="preserve">after </w:t>
      </w:r>
      <w:commentRangeStart w:id="46"/>
      <w:r>
        <w:t>8</w:t>
      </w:r>
      <w:commentRangeEnd w:id="46"/>
      <w:r w:rsidR="00335072">
        <w:rPr>
          <w:rStyle w:val="af5"/>
        </w:rPr>
        <w:commentReference w:id="46"/>
      </w:r>
      <w:r>
        <w:t xml:space="preserve"> NPRACH opportunities</w:t>
      </w:r>
      <w:r w:rsidRPr="00A33D41">
        <w:rPr>
          <w:lang w:eastAsia="ja-JP"/>
        </w:rPr>
        <w:t xml:space="preserve"> for NB-IoT [7] and initiate a SR. For GEO systems the value range may not be sufficient because of the large RTT. The </w:t>
      </w:r>
      <w:r w:rsidRPr="00A33D41">
        <w:rPr>
          <w:i/>
          <w:lang w:eastAsia="ja-JP"/>
        </w:rPr>
        <w:t>sr-ProhibitTimer</w:t>
      </w:r>
      <w:r w:rsidRPr="00A33D41">
        <w:rPr>
          <w:lang w:eastAsia="ja-JP"/>
        </w:rPr>
        <w:t xml:space="preserve"> </w:t>
      </w:r>
      <w:del w:id="47" w:author="Eutelsat (Rapporteur)" w:date="2021-02-23T19:20:00Z">
        <w:r w:rsidRPr="00A33D41" w:rsidDel="00C10FB1">
          <w:rPr>
            <w:lang w:eastAsia="ja-JP"/>
          </w:rPr>
          <w:delText>may have</w:delText>
        </w:r>
      </w:del>
      <w:ins w:id="48" w:author="Eutelsat (Rapporteur)" w:date="2021-02-23T19:20:00Z">
        <w:r w:rsidR="00C10FB1">
          <w:rPr>
            <w:lang w:eastAsia="ja-JP"/>
          </w:rPr>
          <w:t>needs</w:t>
        </w:r>
      </w:ins>
      <w:r w:rsidRPr="00A33D41">
        <w:rPr>
          <w:lang w:eastAsia="ja-JP"/>
        </w:rPr>
        <w:t xml:space="preserve"> to be modified </w:t>
      </w:r>
      <w:ins w:id="49" w:author="Eutelsat (Rapporteur)" w:date="2021-02-23T19:20:00Z">
        <w:r w:rsidR="00C10FB1">
          <w:rPr>
            <w:lang w:eastAsia="ja-JP"/>
          </w:rPr>
          <w:t xml:space="preserve">for including larger values </w:t>
        </w:r>
      </w:ins>
      <w:r w:rsidRPr="00A33D41">
        <w:rPr>
          <w:lang w:eastAsia="ja-JP"/>
        </w:rPr>
        <w:t>to support IoT-NTN.</w:t>
      </w:r>
    </w:p>
    <w:p w14:paraId="03941B3D" w14:textId="77777777" w:rsidR="00FC58DF" w:rsidRPr="00CB5781" w:rsidRDefault="00FC58DF" w:rsidP="00FC58DF">
      <w:pPr>
        <w:rPr>
          <w:i/>
          <w:iCs/>
        </w:rPr>
      </w:pPr>
      <w:r w:rsidRPr="00CB5781">
        <w:rPr>
          <w:i/>
          <w:iCs/>
        </w:rPr>
        <w:t>Solution Overview</w:t>
      </w:r>
    </w:p>
    <w:p w14:paraId="63E5A297" w14:textId="6AB2D036" w:rsidR="00FC58DF" w:rsidRPr="002C48BF" w:rsidRDefault="00FC58DF" w:rsidP="002C48BF">
      <w:pPr>
        <w:pStyle w:val="EditorsNote"/>
      </w:pPr>
      <w:r w:rsidRPr="002C48BF">
        <w:t xml:space="preserve">Editor’s Note: </w:t>
      </w:r>
      <w:commentRangeStart w:id="50"/>
      <w:r w:rsidRPr="002C48BF">
        <w:t>The value range of sr-ProhibitTimer for IoT-NTN needs to be decided.</w:t>
      </w:r>
      <w:ins w:id="51" w:author="Eutelsat (Rapporteur)" w:date="2021-02-23T19:20:00Z">
        <w:r w:rsidR="00C10FB1">
          <w:t xml:space="preserve"> </w:t>
        </w:r>
      </w:ins>
      <w:commentRangeEnd w:id="50"/>
      <w:r w:rsidR="008D0E97">
        <w:rPr>
          <w:rStyle w:val="af5"/>
          <w:color w:val="auto"/>
        </w:rPr>
        <w:commentReference w:id="50"/>
      </w:r>
      <w:ins w:id="53" w:author="Eutelsat (Rapporteur)" w:date="2021-02-23T19:20:00Z">
        <w:r w:rsidR="00C10FB1" w:rsidRPr="00F42F41">
          <w:t xml:space="preserve">Alignment to NR NTN </w:t>
        </w:r>
        <w:r w:rsidR="00C10FB1">
          <w:t>could</w:t>
        </w:r>
        <w:r w:rsidR="00C10FB1" w:rsidRPr="00F42F41">
          <w:t xml:space="preserve"> be considered</w:t>
        </w:r>
        <w:r w:rsidR="00C10FB1">
          <w:t>.</w:t>
        </w:r>
      </w:ins>
    </w:p>
    <w:p w14:paraId="7B9B53DE" w14:textId="77777777" w:rsidR="00FC58DF" w:rsidRPr="00A33D41" w:rsidRDefault="00FC58DF" w:rsidP="00FC58DF">
      <w:pPr>
        <w:jc w:val="both"/>
        <w:rPr>
          <w:rFonts w:eastAsia="Calibri"/>
          <w:color w:val="0D0D0D"/>
          <w:sz w:val="18"/>
        </w:rPr>
      </w:pPr>
    </w:p>
    <w:p w14:paraId="10ED63C3" w14:textId="77777777" w:rsidR="00FC58DF" w:rsidRPr="004162CD" w:rsidRDefault="00FC58DF" w:rsidP="002C48BF">
      <w:pPr>
        <w:pStyle w:val="4"/>
        <w:numPr>
          <w:ilvl w:val="0"/>
          <w:numId w:val="0"/>
        </w:numPr>
      </w:pPr>
      <w:r w:rsidRPr="004162CD">
        <w:t>7.2.1.4</w:t>
      </w:r>
      <w:r w:rsidRPr="004162CD">
        <w:tab/>
        <w:t>HARQ</w:t>
      </w:r>
    </w:p>
    <w:p w14:paraId="7E18E9E8" w14:textId="77777777" w:rsidR="00FC58DF" w:rsidRPr="004162CD" w:rsidRDefault="00FC58DF" w:rsidP="00FC58DF">
      <w:pPr>
        <w:pStyle w:val="EditorsNote"/>
      </w:pPr>
      <w:r w:rsidRPr="004162CD">
        <w:t xml:space="preserve">Editor’s Note: </w:t>
      </w:r>
      <w:r>
        <w:t>This section will be updated based on further agreements on HARQ, e.g., whether to disable HARQ feedback</w:t>
      </w:r>
      <w:r w:rsidRPr="004162CD">
        <w:t>.</w:t>
      </w:r>
    </w:p>
    <w:p w14:paraId="1CD260B8" w14:textId="77777777" w:rsidR="00FC58DF" w:rsidRPr="00A33D41" w:rsidRDefault="00FC58DF" w:rsidP="00FC58DF">
      <w:pPr>
        <w:rPr>
          <w:rFonts w:eastAsia="Calibri"/>
          <w:color w:val="0D0D0D"/>
          <w:sz w:val="18"/>
        </w:rPr>
      </w:pPr>
    </w:p>
    <w:p w14:paraId="4DD53B00" w14:textId="77777777" w:rsidR="00FC58DF" w:rsidRPr="00A33D41" w:rsidRDefault="00FC58DF" w:rsidP="002C48BF">
      <w:pPr>
        <w:pStyle w:val="4"/>
        <w:numPr>
          <w:ilvl w:val="0"/>
          <w:numId w:val="0"/>
        </w:numPr>
      </w:pPr>
      <w:r w:rsidRPr="00A33D41">
        <w:t>7.2.1.5</w:t>
      </w:r>
      <w:r w:rsidRPr="00A33D41">
        <w:tab/>
        <w:t>Uplink scheduling</w:t>
      </w:r>
    </w:p>
    <w:p w14:paraId="084545C5" w14:textId="77777777" w:rsidR="00FC58DF" w:rsidRPr="00A33D41" w:rsidRDefault="00FC58DF" w:rsidP="00FC58DF">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64925714" w14:textId="77777777" w:rsidR="00FC58DF" w:rsidRPr="00A33D41" w:rsidRDefault="00FC58DF" w:rsidP="00FC58DF">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 xml:space="preserve">Based on these reasons, some enhancements for UL scheduling are discussed for NR-NTN. However, unlike NR-NTN, </w:t>
      </w:r>
      <w:bookmarkStart w:id="54" w:name="_Hlk63115971"/>
      <w:r w:rsidRPr="00A33D41">
        <w:rPr>
          <w:lang w:eastAsia="ja-JP"/>
        </w:rPr>
        <w:t>UL scheduling enhancements for delay reduction is not neede</w:t>
      </w:r>
      <w:bookmarkEnd w:id="54"/>
      <w:r w:rsidRPr="00A33D41">
        <w:rPr>
          <w:lang w:eastAsia="ja-JP"/>
        </w:rPr>
        <w:t>d for NB-IoT over NTN as latency is not a critical performance requirement for IoT devices</w:t>
      </w:r>
      <w:r w:rsidRPr="00A33D41">
        <w:t xml:space="preserve"> [10]</w:t>
      </w:r>
      <w:r w:rsidRPr="00A33D41">
        <w:rPr>
          <w:lang w:eastAsia="ja-JP"/>
        </w:rPr>
        <w:t>.</w:t>
      </w:r>
    </w:p>
    <w:p w14:paraId="5D23832A" w14:textId="77777777" w:rsidR="00FC58DF" w:rsidRPr="0060352F" w:rsidRDefault="00FC58DF" w:rsidP="00FC58DF">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366BC77D" w14:textId="77777777" w:rsidR="00FC58DF" w:rsidRPr="00A33D41" w:rsidRDefault="00FC58DF" w:rsidP="00FC58DF">
      <w:pPr>
        <w:jc w:val="both"/>
        <w:rPr>
          <w:rFonts w:eastAsia="Calibri"/>
          <w:color w:val="0D0D0D"/>
        </w:rPr>
      </w:pPr>
    </w:p>
    <w:p w14:paraId="5FD0C918" w14:textId="77777777" w:rsidR="00FC58DF" w:rsidRPr="00A33D41" w:rsidRDefault="00FC58DF" w:rsidP="002C48BF">
      <w:pPr>
        <w:pStyle w:val="3"/>
        <w:numPr>
          <w:ilvl w:val="0"/>
          <w:numId w:val="0"/>
        </w:numPr>
      </w:pPr>
      <w:bookmarkStart w:id="55" w:name="_Toc64555809"/>
      <w:r w:rsidRPr="00A33D41">
        <w:t>7.2.2</w:t>
      </w:r>
      <w:r w:rsidRPr="00A33D41">
        <w:tab/>
        <w:t>RLC</w:t>
      </w:r>
      <w:bookmarkEnd w:id="55"/>
    </w:p>
    <w:p w14:paraId="67BF90E2" w14:textId="77777777" w:rsidR="00FC58DF" w:rsidRPr="00A33D41" w:rsidRDefault="00FC58DF" w:rsidP="002C48BF">
      <w:pPr>
        <w:pStyle w:val="4"/>
        <w:numPr>
          <w:ilvl w:val="0"/>
          <w:numId w:val="0"/>
        </w:numPr>
      </w:pPr>
      <w:r w:rsidRPr="00A33D41">
        <w:t>7.2.2.1</w:t>
      </w:r>
      <w:r w:rsidRPr="00A33D41">
        <w:tab/>
        <w:t>Reordering timer</w:t>
      </w:r>
    </w:p>
    <w:p w14:paraId="3B260EE9" w14:textId="77777777" w:rsidR="00FC58DF" w:rsidRPr="001539F4" w:rsidRDefault="00FC58DF" w:rsidP="00FC58DF">
      <w:pPr>
        <w:rPr>
          <w:i/>
          <w:iCs/>
        </w:rPr>
      </w:pPr>
      <w:r w:rsidRPr="001539F4">
        <w:rPr>
          <w:i/>
          <w:iCs/>
        </w:rPr>
        <w:t>Problem Statement</w:t>
      </w:r>
    </w:p>
    <w:p w14:paraId="3E16CE32" w14:textId="77777777" w:rsidR="00FC58DF" w:rsidRPr="00A33D41" w:rsidRDefault="00FC58DF" w:rsidP="00FC58DF">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0BF12DEF" w14:textId="77777777" w:rsidR="00FC58DF" w:rsidRPr="00CB5781" w:rsidRDefault="00FC58DF" w:rsidP="00FC58DF">
      <w:pPr>
        <w:rPr>
          <w:i/>
          <w:iCs/>
        </w:rPr>
      </w:pPr>
      <w:r w:rsidRPr="00CB5781">
        <w:rPr>
          <w:i/>
          <w:iCs/>
        </w:rPr>
        <w:t>Solution Overview</w:t>
      </w:r>
    </w:p>
    <w:p w14:paraId="4278D622" w14:textId="77777777" w:rsidR="00C10FB1" w:rsidRPr="00996442" w:rsidRDefault="00C10FB1" w:rsidP="00C10FB1">
      <w:pPr>
        <w:pStyle w:val="EditorsNote"/>
        <w:ind w:left="0" w:firstLine="0"/>
        <w:rPr>
          <w:ins w:id="56" w:author="Eutelsat (Rapporteur)" w:date="2021-02-23T19:21:00Z"/>
          <w:color w:val="auto"/>
        </w:rPr>
      </w:pPr>
      <w:ins w:id="57" w:author="Eutelsat (Rapporteur)" w:date="2021-02-23T19:21:00Z">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ins>
    </w:p>
    <w:p w14:paraId="3E7BCE2A" w14:textId="32D0EC28" w:rsidR="00FC58DF" w:rsidRPr="002C48BF" w:rsidDel="00C10FB1" w:rsidRDefault="00FC58DF" w:rsidP="002C48BF">
      <w:pPr>
        <w:pStyle w:val="EditorsNote"/>
        <w:rPr>
          <w:del w:id="58" w:author="Eutelsat (Rapporteur)" w:date="2021-02-23T19:21:00Z"/>
        </w:rPr>
      </w:pPr>
      <w:del w:id="59" w:author="Eutelsat (Rapporteur)" w:date="2021-02-23T19:21:00Z">
        <w:r w:rsidRPr="002C48BF" w:rsidDel="00C10FB1">
          <w:delText>Editor’s Note: It needs to be checked if there is a need to extend RLC t-Reordering timer in IoT-NTN.</w:delText>
        </w:r>
      </w:del>
    </w:p>
    <w:p w14:paraId="2EA0FEC5" w14:textId="77777777" w:rsidR="00FC58DF" w:rsidRPr="00A33D41" w:rsidRDefault="00FC58DF" w:rsidP="00FC58DF">
      <w:pPr>
        <w:keepLines/>
        <w:rPr>
          <w:color w:val="0D0D0D"/>
        </w:rPr>
      </w:pPr>
    </w:p>
    <w:p w14:paraId="715A996A" w14:textId="77777777" w:rsidR="00FC58DF" w:rsidRPr="00A33D41" w:rsidRDefault="00FC58DF" w:rsidP="002C48BF">
      <w:pPr>
        <w:pStyle w:val="4"/>
        <w:numPr>
          <w:ilvl w:val="0"/>
          <w:numId w:val="0"/>
        </w:numPr>
      </w:pPr>
      <w:r w:rsidRPr="00A33D41">
        <w:t>7.2.2.2</w:t>
      </w:r>
      <w:r w:rsidRPr="00A33D41">
        <w:tab/>
        <w:t>RLC Sequence Numbers</w:t>
      </w:r>
    </w:p>
    <w:p w14:paraId="3BBC6D25" w14:textId="77777777" w:rsidR="00FC58DF" w:rsidRPr="00A33D41" w:rsidRDefault="00FC58DF" w:rsidP="00FC58DF">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NTN are significantly lower than NR-NTN, there is no need to extend the RLC SN length for IoT-NTN.</w:t>
      </w:r>
    </w:p>
    <w:p w14:paraId="46B4052C" w14:textId="77777777" w:rsidR="00FC58DF" w:rsidRPr="00A33D41" w:rsidRDefault="00FC58DF" w:rsidP="00FC58DF">
      <w:pPr>
        <w:keepNext/>
        <w:keepLines/>
        <w:rPr>
          <w:color w:val="0D0D0D"/>
        </w:rPr>
      </w:pPr>
    </w:p>
    <w:p w14:paraId="033755EF" w14:textId="77777777" w:rsidR="00FC58DF" w:rsidRPr="00A33D41" w:rsidRDefault="00FC58DF" w:rsidP="002C48BF">
      <w:pPr>
        <w:pStyle w:val="3"/>
        <w:numPr>
          <w:ilvl w:val="0"/>
          <w:numId w:val="0"/>
        </w:numPr>
      </w:pPr>
      <w:bookmarkStart w:id="60" w:name="_Toc64555810"/>
      <w:r w:rsidRPr="00A33D41">
        <w:t>7.2.3</w:t>
      </w:r>
      <w:r w:rsidRPr="00A33D41">
        <w:tab/>
        <w:t>PDCP</w:t>
      </w:r>
      <w:bookmarkEnd w:id="60"/>
    </w:p>
    <w:p w14:paraId="7CE86958" w14:textId="77777777" w:rsidR="00FC58DF" w:rsidRPr="00A33D41" w:rsidRDefault="00FC58DF" w:rsidP="002C48BF">
      <w:pPr>
        <w:pStyle w:val="4"/>
        <w:numPr>
          <w:ilvl w:val="0"/>
          <w:numId w:val="0"/>
        </w:numPr>
      </w:pPr>
      <w:r w:rsidRPr="00A33D41">
        <w:t>7.2.3.1</w:t>
      </w:r>
      <w:r w:rsidRPr="00A33D41">
        <w:tab/>
        <w:t>Discard timer</w:t>
      </w:r>
    </w:p>
    <w:p w14:paraId="7B1E45A9" w14:textId="77777777" w:rsidR="00FC58DF" w:rsidRPr="00A33D41" w:rsidRDefault="00FC58DF" w:rsidP="00FC58DF">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9].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 </w:t>
      </w:r>
    </w:p>
    <w:p w14:paraId="53635C81" w14:textId="77777777" w:rsidR="00FC58DF" w:rsidRPr="002C48BF" w:rsidRDefault="00FC58DF" w:rsidP="002C48BF">
      <w:pPr>
        <w:pStyle w:val="EditorsNote"/>
      </w:pPr>
      <w:r w:rsidRPr="002C48BF">
        <w:lastRenderedPageBreak/>
        <w:t>Editor’s Note: It is FFS if there is a need to extend PDCP discardTimer in IoT-NTN.</w:t>
      </w:r>
    </w:p>
    <w:p w14:paraId="25E0A14C" w14:textId="77777777" w:rsidR="00FC58DF" w:rsidRPr="00A33D41" w:rsidRDefault="00FC58DF" w:rsidP="00FC58DF">
      <w:pPr>
        <w:rPr>
          <w:color w:val="0D0D0D"/>
        </w:rPr>
      </w:pPr>
    </w:p>
    <w:p w14:paraId="3598B1AF" w14:textId="77777777" w:rsidR="00FC58DF" w:rsidRPr="00A33D41" w:rsidRDefault="00FC58DF" w:rsidP="002C48BF">
      <w:pPr>
        <w:pStyle w:val="4"/>
        <w:numPr>
          <w:ilvl w:val="0"/>
          <w:numId w:val="0"/>
        </w:numPr>
      </w:pPr>
      <w:r w:rsidRPr="00A33D41">
        <w:t>7.2.3.2</w:t>
      </w:r>
      <w:r w:rsidRPr="00A33D41">
        <w:tab/>
        <w:t>PDCP Sequence Numbers</w:t>
      </w:r>
    </w:p>
    <w:p w14:paraId="3DE54E95" w14:textId="77777777" w:rsidR="00FC58DF" w:rsidRPr="00A33D41" w:rsidRDefault="00FC58DF" w:rsidP="00FC58DF">
      <w:pPr>
        <w:rPr>
          <w:i/>
        </w:rPr>
      </w:pPr>
      <w:r w:rsidRPr="00A33D41">
        <w:t>In NB-IoT, the PDCP sequence number (SN) size is 7 bits. In eMTC, the maximum possible PDCP SN field length is 18bits [9]. As the data rates for IoT-NTN are significantly lower than NR-NTN, there is no need to extend the PDCP SN length for IoT-NTN.</w:t>
      </w:r>
    </w:p>
    <w:p w14:paraId="210472F6" w14:textId="77777777" w:rsidR="00FC58DF" w:rsidRPr="00A33D41" w:rsidRDefault="00FC58DF" w:rsidP="00FC58DF">
      <w:pPr>
        <w:rPr>
          <w:color w:val="0D0D0D"/>
        </w:rPr>
      </w:pPr>
    </w:p>
    <w:p w14:paraId="42BB101F" w14:textId="77777777" w:rsidR="00FC58DF" w:rsidRPr="00A33D41" w:rsidRDefault="00FC58DF" w:rsidP="002C48BF">
      <w:pPr>
        <w:pStyle w:val="2"/>
        <w:numPr>
          <w:ilvl w:val="0"/>
          <w:numId w:val="0"/>
        </w:numPr>
      </w:pPr>
      <w:bookmarkStart w:id="61" w:name="_Toc64555811"/>
      <w:r w:rsidRPr="00A33D41">
        <w:t>7.3</w:t>
      </w:r>
      <w:r w:rsidRPr="00A33D41">
        <w:tab/>
        <w:t>Control plane enhancements</w:t>
      </w:r>
      <w:bookmarkEnd w:id="61"/>
    </w:p>
    <w:p w14:paraId="1D665D6A" w14:textId="77777777" w:rsidR="00FC58DF" w:rsidRPr="00A33D41" w:rsidRDefault="00FC58DF" w:rsidP="00FC58DF">
      <w:pPr>
        <w:pStyle w:val="EditorsNote"/>
        <w:rPr>
          <w:color w:val="0D0D0D"/>
        </w:rPr>
      </w:pPr>
      <w:r w:rsidRPr="00590C71">
        <w:t>Editor’s Note: RAN2 should wait for RAN1’s input on supporting multiple beams per cell for IoT-NTN</w:t>
      </w:r>
      <w:r>
        <w:t>.</w:t>
      </w:r>
    </w:p>
    <w:p w14:paraId="7B1A716A" w14:textId="77777777" w:rsidR="00FC58DF" w:rsidRPr="00A33D41" w:rsidRDefault="00FC58DF" w:rsidP="002C48BF">
      <w:pPr>
        <w:pStyle w:val="3"/>
        <w:numPr>
          <w:ilvl w:val="0"/>
          <w:numId w:val="0"/>
        </w:numPr>
      </w:pPr>
      <w:bookmarkStart w:id="62" w:name="_Toc64555812"/>
      <w:r w:rsidRPr="00A33D41">
        <w:t>7.3.1</w:t>
      </w:r>
      <w:r w:rsidRPr="00A33D41">
        <w:tab/>
        <w:t>Idle mode mobility enhancements</w:t>
      </w:r>
      <w:bookmarkEnd w:id="62"/>
    </w:p>
    <w:p w14:paraId="407DDB68" w14:textId="77777777" w:rsidR="00FC58DF" w:rsidRPr="00A33D41" w:rsidRDefault="00FC58DF" w:rsidP="002C48BF">
      <w:pPr>
        <w:pStyle w:val="4"/>
        <w:numPr>
          <w:ilvl w:val="0"/>
          <w:numId w:val="0"/>
        </w:numPr>
      </w:pPr>
      <w:bookmarkStart w:id="63" w:name="_Toc26620993"/>
      <w:bookmarkStart w:id="64" w:name="_Toc30079805"/>
      <w:r w:rsidRPr="00A33D41">
        <w:t>7.3.1.1</w:t>
      </w:r>
      <w:r w:rsidRPr="00A33D41">
        <w:tab/>
        <w:t>Tracking Area</w:t>
      </w:r>
      <w:bookmarkEnd w:id="63"/>
      <w:bookmarkEnd w:id="64"/>
    </w:p>
    <w:p w14:paraId="3756EDD6" w14:textId="77777777" w:rsidR="00FC58DF" w:rsidRPr="001539F4" w:rsidRDefault="00FC58DF" w:rsidP="00FC58DF">
      <w:pPr>
        <w:rPr>
          <w:i/>
          <w:iCs/>
        </w:rPr>
      </w:pPr>
      <w:r w:rsidRPr="001539F4">
        <w:rPr>
          <w:i/>
          <w:iCs/>
        </w:rPr>
        <w:t>Problem Statement</w:t>
      </w:r>
    </w:p>
    <w:p w14:paraId="1CEF0868" w14:textId="77777777" w:rsidR="00FC58DF" w:rsidRPr="00A33D41" w:rsidRDefault="00FC58DF" w:rsidP="00FC58DF">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19223335" w14:textId="77777777" w:rsidR="00FC58DF" w:rsidRPr="00A33D41" w:rsidRDefault="00FC58DF" w:rsidP="00FC58DF">
      <w:r w:rsidRPr="00A33D41">
        <w:t>Moving cells and consequently moving tracking areas would be difficult to manage in the network as the contrast between the TAU and the paging signalling load would be too extreme to find a practical compromise.</w:t>
      </w:r>
    </w:p>
    <w:p w14:paraId="50133F49" w14:textId="77777777" w:rsidR="00FC58DF" w:rsidRPr="00A33D41" w:rsidRDefault="00FC58DF" w:rsidP="00FC58DF">
      <w:r w:rsidRPr="00A33D41">
        <w:t xml:space="preserve">On one hand, small tracking areas would lead to massive TAU signalling for UE at the boundary between 2 TAs as illustrated in figure </w:t>
      </w:r>
      <w:r w:rsidRPr="004162CD">
        <w:t>7.3.1.1-2</w:t>
      </w:r>
      <w:r w:rsidRPr="00A33D41">
        <w:t>.</w:t>
      </w:r>
    </w:p>
    <w:p w14:paraId="0D6FB4DB" w14:textId="12D55CEB" w:rsidR="00FC58DF" w:rsidRPr="00A33D41" w:rsidRDefault="00FC58DF" w:rsidP="00FC58DF">
      <w:pPr>
        <w:pStyle w:val="TH"/>
        <w:rPr>
          <w:color w:val="0D0D0D"/>
        </w:rPr>
      </w:pPr>
      <w:r w:rsidRPr="00A33D41">
        <w:rPr>
          <w:noProof/>
          <w:color w:val="0D0D0D"/>
          <w:lang w:val="en-US" w:eastAsia="zh-CN"/>
        </w:rPr>
        <w:drawing>
          <wp:inline distT="0" distB="0" distL="0" distR="0" wp14:anchorId="3A0C3522" wp14:editId="49EC8C76">
            <wp:extent cx="4221480" cy="13639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1179E72A" w14:textId="77777777" w:rsidR="00FC58DF" w:rsidRPr="00A33D41" w:rsidRDefault="00FC58DF" w:rsidP="00FC58DF">
      <w:pPr>
        <w:pStyle w:val="TF"/>
        <w:rPr>
          <w:color w:val="0D0D0D"/>
        </w:rPr>
      </w:pPr>
      <w:r w:rsidRPr="00A33D41">
        <w:rPr>
          <w:color w:val="0D0D0D"/>
        </w:rPr>
        <w:t>Figure 7.3.1.1-1: Moving Cells and Small tracking areas leading to massive TAU signalling</w:t>
      </w:r>
    </w:p>
    <w:p w14:paraId="0CA5F32E" w14:textId="77777777" w:rsidR="00FC58DF" w:rsidRPr="004162CD" w:rsidRDefault="00FC58DF" w:rsidP="00FC58DF">
      <w:pPr>
        <w:overflowPunct w:val="0"/>
        <w:autoSpaceDE w:val="0"/>
        <w:autoSpaceDN w:val="0"/>
        <w:adjustRightInd w:val="0"/>
        <w:spacing w:after="120"/>
        <w:jc w:val="both"/>
        <w:textAlignment w:val="baseline"/>
        <w:rPr>
          <w:lang w:eastAsia="zh-CN"/>
        </w:rPr>
      </w:pPr>
    </w:p>
    <w:p w14:paraId="556ED2AC" w14:textId="77777777" w:rsidR="00FC58DF" w:rsidRPr="00A33D41" w:rsidRDefault="00FC58DF" w:rsidP="00FC58DF">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794FBB6" w14:textId="5A3CFE34" w:rsidR="00FC58DF" w:rsidRPr="00A33D41" w:rsidRDefault="00FC58DF" w:rsidP="00FC58DF">
      <w:pPr>
        <w:pStyle w:val="TH"/>
        <w:rPr>
          <w:color w:val="0D0D0D"/>
        </w:rPr>
      </w:pPr>
      <w:r w:rsidRPr="00A33D41">
        <w:rPr>
          <w:noProof/>
          <w:color w:val="0D0D0D"/>
          <w:lang w:val="en-US" w:eastAsia="zh-CN"/>
        </w:rPr>
        <w:drawing>
          <wp:inline distT="0" distB="0" distL="0" distR="0" wp14:anchorId="015F2CE7" wp14:editId="12657B6F">
            <wp:extent cx="4236720" cy="12801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498925D2" w14:textId="77777777" w:rsidR="00FC58DF" w:rsidRPr="00A33D41" w:rsidRDefault="00FC58DF" w:rsidP="00FC58DF">
      <w:pPr>
        <w:pStyle w:val="TF"/>
        <w:rPr>
          <w:color w:val="0D0D0D"/>
        </w:rPr>
      </w:pPr>
      <w:r w:rsidRPr="00A33D41">
        <w:rPr>
          <w:color w:val="0D0D0D"/>
        </w:rPr>
        <w:t>Figure 7.3.1.1-2: Moving Cells and wide tracking areas leading to higher Paging load</w:t>
      </w:r>
    </w:p>
    <w:p w14:paraId="2D7CC5AD" w14:textId="77777777" w:rsidR="00FC58DF" w:rsidRPr="00A33D41" w:rsidRDefault="00FC58DF" w:rsidP="00FC58DF">
      <w:r w:rsidRPr="00A33D41">
        <w:t>However, tracking areas must be dimensioned to minimise the TAUs as this is more signalling-intensive than paging on the network.</w:t>
      </w:r>
    </w:p>
    <w:p w14:paraId="26B85644" w14:textId="77777777" w:rsidR="00FC58DF" w:rsidRPr="00A33D41" w:rsidRDefault="00FC58DF" w:rsidP="00FC58DF">
      <w:r w:rsidRPr="00A33D41">
        <w:lastRenderedPageBreak/>
        <w:t>In practical tracking area design, one of the criteria affecting the performance and capacity is the limiting capabilities of MME/AMF platforms and the radio channel capacity.</w:t>
      </w:r>
    </w:p>
    <w:p w14:paraId="08D22F12" w14:textId="77777777" w:rsidR="00FC58DF" w:rsidRPr="00A33D41" w:rsidRDefault="00FC58DF" w:rsidP="00FC58DF">
      <w:r w:rsidRPr="00A33D41">
        <w:t>Ping-pong effect generating excessive TAU, and it can be minimised by ensuring 10-20% overlaps between the adjacent cells and appropriate allocation of TAI List to UEs especially at the edge of cells/TAs.</w:t>
      </w:r>
    </w:p>
    <w:p w14:paraId="02647A25" w14:textId="77777777" w:rsidR="00FC58DF" w:rsidRPr="00A33D41" w:rsidRDefault="00FC58DF" w:rsidP="00FC58DF">
      <w:pPr>
        <w:jc w:val="both"/>
        <w:rPr>
          <w:i/>
          <w:color w:val="0D0D0D"/>
        </w:rPr>
      </w:pPr>
    </w:p>
    <w:p w14:paraId="63AE7E2F" w14:textId="77777777" w:rsidR="00FC58DF" w:rsidRPr="00CB5781" w:rsidRDefault="00FC58DF" w:rsidP="00FC58DF">
      <w:pPr>
        <w:rPr>
          <w:i/>
          <w:iCs/>
        </w:rPr>
      </w:pPr>
      <w:r w:rsidRPr="00CB5781">
        <w:rPr>
          <w:i/>
          <w:iCs/>
        </w:rPr>
        <w:t>Solution Overview</w:t>
      </w:r>
    </w:p>
    <w:p w14:paraId="382BB961" w14:textId="77777777" w:rsidR="00FC58DF" w:rsidRPr="00A33D41" w:rsidRDefault="00FC58DF" w:rsidP="00FC58DF">
      <w:r w:rsidRPr="00A33D41">
        <w:t xml:space="preserve">In order not to have TAU performed </w:t>
      </w:r>
      <w:r w:rsidRPr="00A33D41">
        <w:rPr>
          <w:rFonts w:eastAsia="宋体"/>
        </w:rPr>
        <w:t>frequently</w:t>
      </w:r>
      <w:r w:rsidRPr="00A33D41">
        <w:t xml:space="preserve"> by the UE</w:t>
      </w:r>
      <w:r w:rsidRPr="00A33D41">
        <w:rPr>
          <w:rFonts w:eastAsia="宋体"/>
        </w:rPr>
        <w:t xml:space="preserve"> triggered by the satellite motion</w:t>
      </w:r>
      <w:r w:rsidRPr="00A33D41">
        <w:t>, the tracking area should be designed to be fixed on ground (i.e. earth-fixes TA similar to NR-NTN). For NTN LEO, this implies that while the cells sweep on the ground, the tracking area</w:t>
      </w:r>
      <w:r w:rsidRPr="00A33D41">
        <w:rPr>
          <w:rFonts w:eastAsia="宋体"/>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宋体"/>
        </w:rPr>
        <w:t>tracking</w:t>
      </w:r>
      <w:r w:rsidRPr="00A33D41">
        <w:t xml:space="preserve"> area. When the UE detects entering a tracking area that is not in the list of tracking areas that the UE previously registered in the </w:t>
      </w:r>
      <w:r w:rsidRPr="00A33D41">
        <w:rPr>
          <w:rFonts w:eastAsia="宋体"/>
        </w:rPr>
        <w:t>network</w:t>
      </w:r>
      <w:r w:rsidRPr="00A33D41">
        <w:t xml:space="preserve">, a mobility registration update procedure will be triggered. </w:t>
      </w:r>
    </w:p>
    <w:p w14:paraId="007382BA" w14:textId="77777777" w:rsidR="00FC58DF" w:rsidRPr="00A33D41" w:rsidRDefault="00FC58DF" w:rsidP="00FC58DF">
      <w:pPr>
        <w:rPr>
          <w:color w:val="0D0D0D"/>
        </w:rPr>
      </w:pPr>
    </w:p>
    <w:p w14:paraId="6A6ACDCB" w14:textId="77777777" w:rsidR="00FC58DF" w:rsidRPr="00A33D41" w:rsidRDefault="00FC58DF" w:rsidP="00FC58DF">
      <w:pPr>
        <w:pStyle w:val="TH"/>
        <w:rPr>
          <w:color w:val="0D0D0D"/>
        </w:rPr>
      </w:pPr>
      <w:r w:rsidRPr="00A33D41">
        <w:rPr>
          <w:color w:val="0D0D0D"/>
        </w:rPr>
        <w:object w:dxaOrig="7500" w:dyaOrig="3480" w14:anchorId="3B4A3B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55pt" o:ole="">
            <v:imagedata r:id="rId17" o:title=""/>
            <o:lock v:ext="edit" aspectratio="f"/>
          </v:shape>
          <o:OLEObject Type="Embed" ProgID="Visio.Drawing.11" ShapeID="_x0000_i1025" DrawAspect="Content" ObjectID="_1675683866" r:id="rId18"/>
        </w:object>
      </w:r>
    </w:p>
    <w:p w14:paraId="1E65D5BE" w14:textId="77777777" w:rsidR="00FC58DF" w:rsidRPr="00A33D41" w:rsidRDefault="00FC58DF" w:rsidP="00FC58DF">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3C595AB" w14:textId="77777777" w:rsidR="00FC58DF" w:rsidRPr="00A33D41" w:rsidRDefault="00FC58DF" w:rsidP="00FC58DF">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27768C83" w14:textId="562C7A60" w:rsidR="003E3008" w:rsidRPr="00B923D6" w:rsidRDefault="004A6254" w:rsidP="003E3008">
      <w:pPr>
        <w:rPr>
          <w:ins w:id="65" w:author="Eutelsat (Rapporteur)" w:date="2021-02-22T00:56:00Z"/>
        </w:rPr>
      </w:pPr>
      <w:ins w:id="66" w:author="Eutelsat (Rapporteur)" w:date="2021-02-22T01:11:00Z">
        <w:r>
          <w:t>The t</w:t>
        </w:r>
      </w:ins>
      <w:ins w:id="67" w:author="Eutelsat (Rapporteur)" w:date="2021-02-22T00:56:00Z">
        <w:r w:rsidR="003E3008" w:rsidRPr="00B923D6">
          <w:t xml:space="preserve">wo </w:t>
        </w:r>
      </w:ins>
      <w:ins w:id="68" w:author="Eutelsat (Rapporteur)" w:date="2021-02-22T00:57:00Z">
        <w:r w:rsidR="003E3008">
          <w:t xml:space="preserve">signalling </w:t>
        </w:r>
      </w:ins>
      <w:ins w:id="69" w:author="Eutelsat (Rapporteur)" w:date="2021-02-22T00:56:00Z">
        <w:r w:rsidR="003E3008" w:rsidRPr="00B923D6">
          <w:t xml:space="preserve">options </w:t>
        </w:r>
      </w:ins>
      <w:ins w:id="70" w:author="Eutelsat (Rapporteur)" w:date="2021-02-22T01:10:00Z">
        <w:r>
          <w:t xml:space="preserve">to </w:t>
        </w:r>
      </w:ins>
      <w:ins w:id="71" w:author="Eutelsat (Rapporteur)" w:date="2021-02-22T00:56:00Z">
        <w:r w:rsidR="003E3008" w:rsidRPr="00B923D6">
          <w:t>update the broadcast TAC</w:t>
        </w:r>
      </w:ins>
      <w:ins w:id="72" w:author="Eutelsat (Rapporteur)" w:date="2021-02-22T01:10:00Z">
        <w:r>
          <w:t xml:space="preserve"> </w:t>
        </w:r>
      </w:ins>
      <w:ins w:id="73" w:author="Eutelsat (Rapporteur)" w:date="2021-02-22T01:11:00Z">
        <w:r>
          <w:t xml:space="preserve">for IoT NTN </w:t>
        </w:r>
      </w:ins>
      <w:ins w:id="74" w:author="Eutelsat (Rapporteur)" w:date="2021-02-22T01:10:00Z">
        <w:r>
          <w:t>are described as follows</w:t>
        </w:r>
      </w:ins>
      <w:ins w:id="75" w:author="Eutelsat (Rapporteur)" w:date="2021-02-22T00:56:00Z">
        <w:r w:rsidR="003E3008" w:rsidRPr="00B923D6">
          <w:t>:</w:t>
        </w:r>
      </w:ins>
    </w:p>
    <w:p w14:paraId="3C717291" w14:textId="616D31D8" w:rsidR="00D8531A" w:rsidRDefault="00D8531A" w:rsidP="003E3008">
      <w:pPr>
        <w:pStyle w:val="B1"/>
        <w:rPr>
          <w:ins w:id="76" w:author="Eutelsat (Rapporteur)" w:date="2021-02-22T00:58:00Z"/>
          <w:b/>
          <w:bCs/>
        </w:rPr>
      </w:pPr>
      <w:ins w:id="77" w:author="Eutelsat (Rapporteur)" w:date="2021-02-22T00:58:00Z">
        <w:r>
          <w:rPr>
            <w:b/>
            <w:bCs/>
          </w:rPr>
          <w:t>(1)</w:t>
        </w:r>
        <w:r>
          <w:rPr>
            <w:b/>
            <w:bCs/>
          </w:rPr>
          <w:tab/>
        </w:r>
      </w:ins>
      <w:ins w:id="78" w:author="Eutelsat (Rapporteur)" w:date="2021-02-22T00:56:00Z">
        <w:r w:rsidR="003E3008" w:rsidRPr="003E3008">
          <w:rPr>
            <w:b/>
            <w:bCs/>
          </w:rPr>
          <w:t>"</w:t>
        </w:r>
      </w:ins>
      <w:ins w:id="79" w:author="Eutelsat (Rapporteur)" w:date="2021-02-23T19:21:00Z">
        <w:r w:rsidR="00C10FB1">
          <w:rPr>
            <w:b/>
            <w:bCs/>
          </w:rPr>
          <w:t>H</w:t>
        </w:r>
      </w:ins>
      <w:ins w:id="80" w:author="Eutelsat (Rapporteur)" w:date="2021-02-22T00:56:00Z">
        <w:r w:rsidR="003E3008" w:rsidRPr="003E3008">
          <w:rPr>
            <w:b/>
            <w:bCs/>
          </w:rPr>
          <w:t xml:space="preserve">ard switch" option: </w:t>
        </w:r>
      </w:ins>
    </w:p>
    <w:p w14:paraId="09F93BC9" w14:textId="6E73AAC4" w:rsidR="003E3008" w:rsidRPr="00B923D6" w:rsidRDefault="00D8531A" w:rsidP="00D8531A">
      <w:pPr>
        <w:pStyle w:val="B1"/>
        <w:ind w:firstLine="0"/>
        <w:rPr>
          <w:ins w:id="81" w:author="Eutelsat (Rapporteur)" w:date="2021-02-22T00:56:00Z"/>
        </w:rPr>
      </w:pPr>
      <w:ins w:id="82" w:author="Eutelsat (Rapporteur)" w:date="2021-02-22T00:58:00Z">
        <w:r>
          <w:t>O</w:t>
        </w:r>
      </w:ins>
      <w:ins w:id="83" w:author="Eutelsat (Rapporteur)" w:date="2021-02-22T00:56:00Z">
        <w:r w:rsidR="003E3008" w:rsidRPr="00B923D6">
          <w:t>ne cell broadcast only one TAC per PLMN. The new TAC replaces the old TAC and there may be some fluctuation at the border area. As shown in Figure 7.3.1.1-</w:t>
        </w:r>
      </w:ins>
      <w:ins w:id="84" w:author="Eutelsat (Rapporteur)" w:date="2021-02-22T01:07:00Z">
        <w:r>
          <w:t>4</w:t>
        </w:r>
      </w:ins>
      <w:ins w:id="85" w:author="Eutelsat (Rapporteur)" w:date="2021-02-22T00:56:00Z">
        <w:r w:rsidR="003E3008" w:rsidRPr="00B923D6">
          <w:t>, the UE will see its TAC changing like TAC-2</w:t>
        </w:r>
      </w:ins>
      <w:ins w:id="86" w:author="Eutelsat (Rapporteur)" w:date="2021-02-22T01:07:00Z">
        <w:r>
          <w:t xml:space="preserve"> </w:t>
        </w:r>
      </w:ins>
      <w:ins w:id="87" w:author="Eutelsat (Rapporteur)" w:date="2021-02-22T00:56:00Z">
        <w:r w:rsidR="003E3008" w:rsidRPr="00B923D6">
          <w:t>-&gt; TAC-1</w:t>
        </w:r>
      </w:ins>
      <w:ins w:id="88" w:author="Eutelsat (Rapporteur)" w:date="2021-02-22T01:07:00Z">
        <w:r>
          <w:t xml:space="preserve"> </w:t>
        </w:r>
      </w:ins>
      <w:ins w:id="89" w:author="Eutelsat (Rapporteur)" w:date="2021-02-22T00:56:00Z">
        <w:r w:rsidR="003E3008" w:rsidRPr="00B923D6">
          <w:t>-&gt; TAC-2 from T1 to T3.</w:t>
        </w:r>
      </w:ins>
    </w:p>
    <w:p w14:paraId="3977385B" w14:textId="77777777" w:rsidR="003E3008" w:rsidRPr="00450CE8" w:rsidRDefault="003E3008" w:rsidP="003E3008">
      <w:pPr>
        <w:pStyle w:val="TH"/>
        <w:rPr>
          <w:ins w:id="90" w:author="Eutelsat (Rapporteur)" w:date="2021-02-22T00:56:00Z"/>
        </w:rPr>
      </w:pPr>
      <w:ins w:id="91" w:author="Eutelsat (Rapporteur)" w:date="2021-02-22T00:56:00Z">
        <w:r w:rsidRPr="00450CE8">
          <w:object w:dxaOrig="6492" w:dyaOrig="3312" w14:anchorId="36F9C7E6">
            <v:shape id="_x0000_i1026" type="#_x0000_t75" style="width:322.55pt;height:166.45pt" o:ole="">
              <v:imagedata r:id="rId19" o:title=""/>
              <o:lock v:ext="edit" aspectratio="f"/>
            </v:shape>
            <o:OLEObject Type="Embed" ProgID="Visio.Drawing.11" ShapeID="_x0000_i1026" DrawAspect="Content" ObjectID="_1675683867" r:id="rId20"/>
          </w:object>
        </w:r>
      </w:ins>
    </w:p>
    <w:p w14:paraId="2DB9C696" w14:textId="7651C257" w:rsidR="003E3008" w:rsidRPr="00A90872" w:rsidRDefault="003E3008" w:rsidP="003E3008">
      <w:pPr>
        <w:pStyle w:val="TF"/>
        <w:rPr>
          <w:ins w:id="92" w:author="Eutelsat (Rapporteur)" w:date="2021-02-22T00:56:00Z"/>
          <w:lang w:eastAsia="zh-CN"/>
        </w:rPr>
      </w:pPr>
      <w:ins w:id="93" w:author="Eutelsat (Rapporteur)" w:date="2021-02-22T00:56:00Z">
        <w:r w:rsidRPr="00A90872">
          <w:rPr>
            <w:lang w:eastAsia="zh-CN"/>
          </w:rPr>
          <w:t xml:space="preserve">Figure </w:t>
        </w:r>
      </w:ins>
      <w:ins w:id="94" w:author="Eutelsat (Rapporteur)" w:date="2021-02-22T01:06:00Z">
        <w:r w:rsidR="00D8531A" w:rsidRPr="00A33D41">
          <w:rPr>
            <w:color w:val="0D0D0D"/>
          </w:rPr>
          <w:t>7.3.1.1-</w:t>
        </w:r>
        <w:r w:rsidR="00D8531A">
          <w:rPr>
            <w:color w:val="0D0D0D"/>
          </w:rPr>
          <w:t>4</w:t>
        </w:r>
      </w:ins>
      <w:ins w:id="95" w:author="Eutelsat (Rapporteur)" w:date="2021-02-22T00:56:00Z">
        <w:r>
          <w:rPr>
            <w:lang w:eastAsia="zh-CN"/>
          </w:rPr>
          <w:t>:</w:t>
        </w:r>
        <w:r w:rsidRPr="00A90872">
          <w:rPr>
            <w:lang w:eastAsia="zh-CN"/>
          </w:rPr>
          <w:t xml:space="preserve"> TAC fluctuation at the border area</w:t>
        </w:r>
      </w:ins>
    </w:p>
    <w:p w14:paraId="0A485316" w14:textId="5D200976" w:rsidR="00D8531A" w:rsidRPr="00D8531A" w:rsidRDefault="00D8531A" w:rsidP="003E3008">
      <w:pPr>
        <w:pStyle w:val="B1"/>
        <w:rPr>
          <w:ins w:id="96" w:author="Eutelsat (Rapporteur)" w:date="2021-02-22T00:58:00Z"/>
          <w:b/>
          <w:bCs/>
        </w:rPr>
      </w:pPr>
      <w:ins w:id="97" w:author="Eutelsat (Rapporteur)" w:date="2021-02-22T00:58:00Z">
        <w:r w:rsidRPr="00D8531A">
          <w:rPr>
            <w:b/>
            <w:bCs/>
          </w:rPr>
          <w:t>(2)</w:t>
        </w:r>
        <w:r w:rsidRPr="00D8531A">
          <w:rPr>
            <w:b/>
            <w:bCs/>
          </w:rPr>
          <w:tab/>
        </w:r>
      </w:ins>
      <w:ins w:id="98" w:author="Eutelsat (Rapporteur)" w:date="2021-02-22T00:56:00Z">
        <w:r w:rsidR="003E3008" w:rsidRPr="00D8531A">
          <w:rPr>
            <w:b/>
            <w:bCs/>
          </w:rPr>
          <w:t>"</w:t>
        </w:r>
      </w:ins>
      <w:ins w:id="99" w:author="Eutelsat (Rapporteur)" w:date="2021-02-23T19:21:00Z">
        <w:r w:rsidR="00C10FB1">
          <w:rPr>
            <w:b/>
            <w:bCs/>
          </w:rPr>
          <w:t>S</w:t>
        </w:r>
      </w:ins>
      <w:ins w:id="100" w:author="Eutelsat (Rapporteur)" w:date="2021-02-22T00:56:00Z">
        <w:r w:rsidR="003E3008" w:rsidRPr="00D8531A">
          <w:rPr>
            <w:b/>
            <w:bCs/>
          </w:rPr>
          <w:t xml:space="preserve">oft switch" option: </w:t>
        </w:r>
      </w:ins>
    </w:p>
    <w:p w14:paraId="4B0445ED" w14:textId="33A1C378" w:rsidR="003E3008" w:rsidRPr="00B923D6" w:rsidRDefault="00D8531A" w:rsidP="00D8531A">
      <w:pPr>
        <w:pStyle w:val="B1"/>
        <w:ind w:firstLine="0"/>
        <w:rPr>
          <w:ins w:id="101" w:author="Eutelsat (Rapporteur)" w:date="2021-02-22T00:56:00Z"/>
        </w:rPr>
      </w:pPr>
      <w:ins w:id="102" w:author="Eutelsat (Rapporteur)" w:date="2021-02-22T01:06:00Z">
        <w:r>
          <w:t>O</w:t>
        </w:r>
      </w:ins>
      <w:ins w:id="103" w:author="Eutelsat (Rapporteur)" w:date="2021-02-22T00:56:00Z">
        <w:r w:rsidR="003E3008" w:rsidRPr="00450CE8">
          <w:t>ne cell can broadcast more than one TACs per PLMN. The cell adds the new TAC in its system information in</w:t>
        </w:r>
        <w:r w:rsidR="003E3008" w:rsidRPr="00B923D6">
          <w:t xml:space="preserve"> addition to the old </w:t>
        </w:r>
      </w:ins>
      <w:ins w:id="104" w:author="Eutelsat (Rapporteur)" w:date="2021-02-23T20:45:00Z">
        <w:r w:rsidR="00B13D0A">
          <w:t xml:space="preserve">one </w:t>
        </w:r>
      </w:ins>
      <w:ins w:id="105" w:author="Eutelsat (Rapporteur)" w:date="2021-02-22T00:56:00Z">
        <w:r w:rsidR="003E3008" w:rsidRPr="00B923D6">
          <w:t xml:space="preserve">and removes the old </w:t>
        </w:r>
      </w:ins>
      <w:ins w:id="106" w:author="Eutelsat (Rapporteur)" w:date="2021-02-22T01:08:00Z">
        <w:r>
          <w:t xml:space="preserve">TAC </w:t>
        </w:r>
      </w:ins>
      <w:ins w:id="107" w:author="Eutelsat (Rapporteur)" w:date="2021-02-22T00:56:00Z">
        <w:r w:rsidR="003E3008" w:rsidRPr="00B923D6">
          <w:t>a bit later. If there is a chain of T</w:t>
        </w:r>
      </w:ins>
      <w:ins w:id="108" w:author="Eutelsat (Rapporteur)" w:date="2021-02-22T01:08:00Z">
        <w:r w:rsidR="004A6254">
          <w:t xml:space="preserve">racking </w:t>
        </w:r>
      </w:ins>
      <w:ins w:id="109" w:author="Eutelsat (Rapporteur)" w:date="2021-02-22T00:56:00Z">
        <w:r w:rsidR="003E3008" w:rsidRPr="00B923D6">
          <w:t>A</w:t>
        </w:r>
      </w:ins>
      <w:ins w:id="110" w:author="Eutelsat (Rapporteur)" w:date="2021-02-22T01:08:00Z">
        <w:r w:rsidR="004A6254">
          <w:t>rea</w:t>
        </w:r>
      </w:ins>
      <w:ins w:id="111" w:author="Eutelsat (Rapporteur)" w:date="2021-02-22T00:56:00Z">
        <w:r w:rsidR="003E3008" w:rsidRPr="00B923D6">
          <w:t xml:space="preserve">s, the TA list adds one TA more and removes one old </w:t>
        </w:r>
      </w:ins>
      <w:ins w:id="112" w:author="Eutelsat (Rapporteur)" w:date="2021-02-23T20:45:00Z">
        <w:r w:rsidR="00B13D0A">
          <w:t xml:space="preserve">TAC </w:t>
        </w:r>
      </w:ins>
      <w:ins w:id="113" w:author="Eutelsat (Rapporteur)" w:date="2021-02-22T00:56:00Z">
        <w:r w:rsidR="003E3008" w:rsidRPr="00B923D6">
          <w:t xml:space="preserve">while the cell sweeps the ground. This also reduces the amount of TAUs for UEs that happen to be located at the border area. However, for the </w:t>
        </w:r>
        <w:r w:rsidR="003E3008">
          <w:t>"</w:t>
        </w:r>
        <w:r w:rsidR="003E3008" w:rsidRPr="00B923D6">
          <w:t>soft switch</w:t>
        </w:r>
        <w:r w:rsidR="003E3008">
          <w:t>"</w:t>
        </w:r>
        <w:r w:rsidR="003E3008" w:rsidRPr="00B923D6">
          <w:t xml:space="preserve">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ins>
    </w:p>
    <w:p w14:paraId="7DFB8257" w14:textId="7FCBB6E8" w:rsidR="003E3008" w:rsidRPr="00B923D6" w:rsidRDefault="003E3008" w:rsidP="003E3008">
      <w:pPr>
        <w:rPr>
          <w:ins w:id="114" w:author="Eutelsat (Rapporteur)" w:date="2021-02-22T00:56:00Z"/>
        </w:rPr>
      </w:pPr>
      <w:ins w:id="115" w:author="Eutelsat (Rapporteur)" w:date="2021-02-22T00:56:00Z">
        <w:r w:rsidRPr="00B923D6">
          <w:t>In some area</w:t>
        </w:r>
      </w:ins>
      <w:ins w:id="116" w:author="Eutelsat (Rapporteur)" w:date="2021-02-23T20:46:00Z">
        <w:r w:rsidR="00B13D0A">
          <w:t>s</w:t>
        </w:r>
      </w:ins>
      <w:ins w:id="117" w:author="Eutelsat (Rapporteur)" w:date="2021-02-22T00:56:00Z">
        <w:r w:rsidRPr="00B923D6">
          <w:t xml:space="preserve">, the gNB may not be able to provide NTN service and thus </w:t>
        </w:r>
      </w:ins>
      <w:ins w:id="118" w:author="Eutelsat (Rapporteur)" w:date="2021-02-23T20:47:00Z">
        <w:r w:rsidR="00B13D0A">
          <w:t xml:space="preserve">does </w:t>
        </w:r>
      </w:ins>
      <w:ins w:id="119" w:author="Eutelsat (Rapporteur)" w:date="2021-02-22T00:56:00Z">
        <w:r w:rsidRPr="00B923D6">
          <w:t>not broadcast TAC(s).</w:t>
        </w:r>
      </w:ins>
    </w:p>
    <w:p w14:paraId="1338D74F" w14:textId="75C0F1D8" w:rsidR="00D8531A" w:rsidRPr="002C48BF" w:rsidRDefault="00D8531A" w:rsidP="00D8531A">
      <w:pPr>
        <w:pStyle w:val="EditorsNote"/>
      </w:pPr>
      <w:r w:rsidRPr="002C48BF">
        <w:t xml:space="preserve">Editor’s Note: </w:t>
      </w:r>
      <w:del w:id="120" w:author="Eutelsat (Rapporteur)" w:date="2021-02-22T01:10:00Z">
        <w:r w:rsidRPr="002C48BF" w:rsidDel="004A6254">
          <w:delText xml:space="preserve">Two possible options: (1) soft-switch broadcasting a list of TACs per cell and (2) hard-switch based on a single TAC per cell are currently considered in NR-NTN. </w:delText>
        </w:r>
      </w:del>
      <w:del w:id="121" w:author="Eutelsat (Rapporteur)" w:date="2021-02-22T01:13:00Z">
        <w:r w:rsidRPr="002C48BF" w:rsidDel="004A6254">
          <w:delText>The same solution as NR-NTN can be reused for IoT-NTN, if applicable.</w:delText>
        </w:r>
      </w:del>
      <w:ins w:id="122" w:author="Eutelsat (Rapporteur)" w:date="2021-02-22T01:13:00Z">
        <w:r w:rsidR="004A6254" w:rsidRPr="004A6254">
          <w:t xml:space="preserve"> RAN2 will wait for progress in NR-NTN for possible updates, if applicable to IoT NTN</w:t>
        </w:r>
        <w:r w:rsidR="004A6254">
          <w:t>.</w:t>
        </w:r>
      </w:ins>
    </w:p>
    <w:p w14:paraId="6BE33C74" w14:textId="77777777" w:rsidR="00FC58DF" w:rsidRPr="00A33D41" w:rsidRDefault="00FC58DF" w:rsidP="00FC58DF">
      <w:pPr>
        <w:rPr>
          <w:color w:val="0D0D0D"/>
        </w:rPr>
      </w:pPr>
    </w:p>
    <w:p w14:paraId="07932535" w14:textId="77777777" w:rsidR="00FC58DF" w:rsidRPr="00A33D41" w:rsidRDefault="00FC58DF" w:rsidP="002C48BF">
      <w:pPr>
        <w:pStyle w:val="4"/>
        <w:numPr>
          <w:ilvl w:val="0"/>
          <w:numId w:val="0"/>
        </w:numPr>
      </w:pPr>
      <w:r w:rsidRPr="00A33D41">
        <w:t>7.3.1.2</w:t>
      </w:r>
      <w:r w:rsidRPr="00A33D41">
        <w:tab/>
        <w:t>Using ephemeris information and UE location information</w:t>
      </w:r>
    </w:p>
    <w:p w14:paraId="3307077F" w14:textId="1C760A87" w:rsidR="00FC58DF" w:rsidRPr="00A33D41" w:rsidRDefault="00740AF0" w:rsidP="00FC58DF">
      <w:pPr>
        <w:rPr>
          <w:rFonts w:eastAsia="Malgun Gothic"/>
        </w:rPr>
      </w:pPr>
      <w:ins w:id="123" w:author="Eutelsat (Rapporteur)" w:date="2021-02-21T21:42:00Z">
        <w:r>
          <w:rPr>
            <w:rFonts w:eastAsia="Malgun Gothic"/>
          </w:rPr>
          <w:t xml:space="preserve">Satellite assistance (e.g. </w:t>
        </w:r>
      </w:ins>
      <w:r w:rsidR="00FC58DF" w:rsidRPr="00A33D41">
        <w:rPr>
          <w:rFonts w:eastAsia="Malgun Gothic"/>
        </w:rPr>
        <w:t>Ephemeris information</w:t>
      </w:r>
      <w:ins w:id="124" w:author="Eutelsat (Rapporteur)" w:date="2021-02-21T21:42:00Z">
        <w:r>
          <w:rPr>
            <w:rFonts w:eastAsia="Malgun Gothic"/>
          </w:rPr>
          <w:t>)</w:t>
        </w:r>
      </w:ins>
      <w:r w:rsidR="00FC58DF" w:rsidRPr="00A33D41">
        <w:rPr>
          <w:rFonts w:eastAsia="Malgun Gothic"/>
        </w:rPr>
        <w:t xml:space="preserve"> and UE location information can be used to help UEs </w:t>
      </w:r>
      <w:ins w:id="125" w:author="Eutelsat (Rapporteur)" w:date="2021-02-21T21:43:00Z">
        <w:r>
          <w:rPr>
            <w:rFonts w:eastAsia="Malgun Gothic"/>
          </w:rPr>
          <w:t>in IoT NTN</w:t>
        </w:r>
        <w:r w:rsidRPr="00A33D41">
          <w:rPr>
            <w:rFonts w:eastAsia="Malgun Gothic"/>
          </w:rPr>
          <w:t xml:space="preserve"> </w:t>
        </w:r>
      </w:ins>
      <w:r w:rsidR="00FC58DF" w:rsidRPr="00A33D41">
        <w:rPr>
          <w:rFonts w:eastAsia="Malgun Gothic"/>
        </w:rPr>
        <w:t xml:space="preserve">perform measurement and cell selection/reselection, in addition to PCI and frequency information included in the broadcast system information [3] [10]. </w:t>
      </w:r>
    </w:p>
    <w:p w14:paraId="2FB7512E" w14:textId="77777777" w:rsidR="00FC58DF" w:rsidRPr="002C48BF" w:rsidRDefault="00FC58DF" w:rsidP="002C48BF">
      <w:pPr>
        <w:pStyle w:val="EditorsNote"/>
      </w:pPr>
      <w:r w:rsidRPr="002C48BF">
        <w:t>Editor’s Note: Provisioning of satellite ephemeris data and other information using System Information (SI) message for IoT-NTN is FFS.</w:t>
      </w:r>
    </w:p>
    <w:p w14:paraId="681E515B" w14:textId="32626EEC" w:rsidR="00740AF0" w:rsidRPr="002C48BF" w:rsidRDefault="00740AF0" w:rsidP="00740AF0">
      <w:pPr>
        <w:pStyle w:val="EditorsNote"/>
        <w:rPr>
          <w:ins w:id="126" w:author="Eutelsat (Rapporteur)" w:date="2021-02-21T21:40:00Z"/>
        </w:rPr>
      </w:pPr>
      <w:ins w:id="127" w:author="Eutelsat (Rapporteur)" w:date="2021-02-21T21:40:00Z">
        <w:r w:rsidRPr="002C48BF">
          <w:t xml:space="preserve">Editor’s Note: </w:t>
        </w:r>
        <w:r>
          <w:rPr>
            <w:lang w:eastAsia="zh-CN"/>
          </w:rPr>
          <w:t>RAN2 will wait for RAN1 progress about the details of satellite ephemeris information</w:t>
        </w:r>
        <w:r w:rsidRPr="002C48BF">
          <w:t>.</w:t>
        </w:r>
      </w:ins>
    </w:p>
    <w:p w14:paraId="26B21479" w14:textId="77777777" w:rsidR="00FC58DF" w:rsidRPr="00A33D41" w:rsidRDefault="00FC58DF" w:rsidP="00FC58DF">
      <w:pPr>
        <w:rPr>
          <w:color w:val="0D0D0D"/>
        </w:rPr>
      </w:pPr>
    </w:p>
    <w:p w14:paraId="18C839BB" w14:textId="617B3A0C" w:rsidR="00FC58DF" w:rsidRPr="00A33D41" w:rsidRDefault="00FC58DF" w:rsidP="002C48BF">
      <w:pPr>
        <w:pStyle w:val="4"/>
        <w:numPr>
          <w:ilvl w:val="0"/>
          <w:numId w:val="0"/>
        </w:numPr>
      </w:pPr>
      <w:r w:rsidRPr="00A33D41">
        <w:t>7.3.1.3</w:t>
      </w:r>
      <w:r w:rsidRPr="00A33D41">
        <w:tab/>
        <w:t xml:space="preserve">Enhancements to UE </w:t>
      </w:r>
      <w:ins w:id="128" w:author="Eutelsat (Rapporteur)" w:date="2021-02-21T21:35:00Z">
        <w:r w:rsidR="006D2E5A">
          <w:t xml:space="preserve">Idle mode </w:t>
        </w:r>
      </w:ins>
      <w:r w:rsidRPr="00A33D41">
        <w:t>mobility</w:t>
      </w:r>
      <w:del w:id="129" w:author="Eutelsat (Rapporteur)" w:date="2021-02-21T21:39:00Z">
        <w:r w:rsidRPr="00A33D41" w:rsidDel="00740AF0">
          <w:delText xml:space="preserve"> procedure</w:delText>
        </w:r>
      </w:del>
    </w:p>
    <w:p w14:paraId="545B7141" w14:textId="274A7454" w:rsidR="00FC58DF" w:rsidRPr="00A33D41" w:rsidRDefault="00FC58DF" w:rsidP="00FC58DF">
      <w:pPr>
        <w:rPr>
          <w:rFonts w:eastAsia="Malgun Gothic"/>
        </w:rPr>
      </w:pPr>
      <w:r w:rsidRPr="00A33D41">
        <w:rPr>
          <w:rFonts w:eastAsia="Malgun Gothic"/>
        </w:rPr>
        <w:t xml:space="preserve">Cell selection/reselection </w:t>
      </w:r>
      <w:ins w:id="130" w:author="Eutelsat (Rapporteur)" w:date="2021-02-21T21:31:00Z">
        <w:r w:rsidR="006D2E5A">
          <w:rPr>
            <w:rFonts w:eastAsia="Malgun Gothic"/>
          </w:rPr>
          <w:t xml:space="preserve">mechanisms specified </w:t>
        </w:r>
      </w:ins>
      <w:r w:rsidRPr="00A33D41">
        <w:rPr>
          <w:rFonts w:eastAsia="Malgun Gothic"/>
        </w:rPr>
        <w:t xml:space="preserve">for </w:t>
      </w:r>
      <w:del w:id="131" w:author="Eutelsat (Rapporteur)" w:date="2021-02-21T21:32:00Z">
        <w:r w:rsidRPr="00A33D41" w:rsidDel="006D2E5A">
          <w:rPr>
            <w:rFonts w:eastAsia="Malgun Gothic"/>
          </w:rPr>
          <w:delText xml:space="preserve">NR-NTN can </w:delText>
        </w:r>
      </w:del>
      <w:ins w:id="132" w:author="Eutelsat (Rapporteur)" w:date="2021-02-21T21:32:00Z">
        <w:r w:rsidR="006D2E5A">
          <w:rPr>
            <w:lang w:eastAsia="zh-CN"/>
          </w:rPr>
          <w:t xml:space="preserve">NB-IoT/eMTC </w:t>
        </w:r>
      </w:ins>
      <w:ins w:id="133" w:author="Eutelsat (Rapporteur)" w:date="2021-02-21T21:34:00Z">
        <w:r w:rsidR="006D2E5A">
          <w:rPr>
            <w:rFonts w:eastAsia="Malgun Gothic"/>
          </w:rPr>
          <w:t xml:space="preserve">[11] </w:t>
        </w:r>
      </w:ins>
      <w:ins w:id="134" w:author="Eutelsat (Rapporteur)" w:date="2021-02-21T21:32:00Z">
        <w:r w:rsidR="006D2E5A">
          <w:rPr>
            <w:lang w:eastAsia="zh-CN"/>
          </w:rPr>
          <w:t xml:space="preserve">will </w:t>
        </w:r>
      </w:ins>
      <w:r w:rsidRPr="00A33D41">
        <w:rPr>
          <w:rFonts w:eastAsia="Malgun Gothic"/>
        </w:rPr>
        <w:t>be reused as a baseline</w:t>
      </w:r>
      <w:ins w:id="135" w:author="Eutelsat (Rapporteur)" w:date="2021-02-21T21:33:00Z">
        <w:r w:rsidR="006D2E5A">
          <w:rPr>
            <w:rFonts w:eastAsia="Malgun Gothic"/>
          </w:rPr>
          <w:t xml:space="preserve">. </w:t>
        </w:r>
        <w:r w:rsidR="006D2E5A">
          <w:rPr>
            <w:lang w:eastAsia="zh-CN"/>
          </w:rPr>
          <w:t>Enhancements introduced for cell selection/re-selection mechanism in NR NTN</w:t>
        </w:r>
      </w:ins>
      <w:r w:rsidRPr="00A33D41" w:rsidDel="00A1672A">
        <w:rPr>
          <w:rFonts w:eastAsia="Malgun Gothic"/>
        </w:rPr>
        <w:t xml:space="preserve"> </w:t>
      </w:r>
      <w:r w:rsidRPr="00A33D41">
        <w:rPr>
          <w:rFonts w:eastAsia="Malgun Gothic"/>
        </w:rPr>
        <w:t>[3] [10]</w:t>
      </w:r>
      <w:ins w:id="136" w:author="Eutelsat (Rapporteur)" w:date="2021-02-21T21:34:00Z">
        <w:r w:rsidR="006D2E5A" w:rsidRPr="006D2E5A">
          <w:rPr>
            <w:lang w:eastAsia="zh-CN"/>
          </w:rPr>
          <w:t xml:space="preserve"> </w:t>
        </w:r>
        <w:r w:rsidR="006D2E5A">
          <w:rPr>
            <w:lang w:eastAsia="zh-CN"/>
          </w:rPr>
          <w:t>will be considered if applicable to IoT-NTN</w:t>
        </w:r>
      </w:ins>
      <w:r w:rsidRPr="00A33D41">
        <w:rPr>
          <w:rFonts w:eastAsia="Malgun Gothic"/>
        </w:rPr>
        <w:t>.</w:t>
      </w:r>
    </w:p>
    <w:p w14:paraId="5314BEE7" w14:textId="7AA0E794" w:rsidR="00FC58DF" w:rsidRPr="002C48BF" w:rsidDel="00C10FB1" w:rsidRDefault="00FC58DF" w:rsidP="002C48BF">
      <w:pPr>
        <w:pStyle w:val="EditorsNote"/>
        <w:rPr>
          <w:del w:id="137" w:author="Eutelsat (Rapporteur)" w:date="2021-02-23T19:21:00Z"/>
        </w:rPr>
      </w:pPr>
      <w:del w:id="138" w:author="Eutelsat (Rapporteur)" w:date="2021-02-23T19:21:00Z">
        <w:r w:rsidRPr="002C48BF" w:rsidDel="00C10FB1">
          <w:delText>Editor’s Note: Detailed solutions of cell selection/reselection in eMTC/NB-IoT NTN need further discussion.</w:delText>
        </w:r>
      </w:del>
    </w:p>
    <w:p w14:paraId="5DEC7A29" w14:textId="77777777" w:rsidR="00FC58DF" w:rsidRPr="00A33D41" w:rsidRDefault="00FC58DF" w:rsidP="00FC58DF">
      <w:pPr>
        <w:rPr>
          <w:rFonts w:eastAsia="Malgun Gothic"/>
          <w:color w:val="0D0D0D"/>
        </w:rPr>
      </w:pPr>
    </w:p>
    <w:p w14:paraId="5417535B" w14:textId="77777777" w:rsidR="00FC58DF" w:rsidRPr="00A33D41" w:rsidRDefault="00FC58DF" w:rsidP="002C48BF">
      <w:pPr>
        <w:pStyle w:val="3"/>
        <w:numPr>
          <w:ilvl w:val="0"/>
          <w:numId w:val="0"/>
        </w:numPr>
      </w:pPr>
      <w:bookmarkStart w:id="139" w:name="_Toc64555813"/>
      <w:r w:rsidRPr="00A33D41">
        <w:lastRenderedPageBreak/>
        <w:t>7.3.2</w:t>
      </w:r>
      <w:r w:rsidRPr="00A33D41">
        <w:tab/>
        <w:t>Connected mode mobility enhancements</w:t>
      </w:r>
      <w:bookmarkEnd w:id="139"/>
    </w:p>
    <w:p w14:paraId="3880F1D2" w14:textId="50C3D9BC" w:rsidR="00740AF0" w:rsidRPr="00A33D41" w:rsidRDefault="00740AF0" w:rsidP="00740AF0">
      <w:pPr>
        <w:pStyle w:val="4"/>
        <w:numPr>
          <w:ilvl w:val="0"/>
          <w:numId w:val="0"/>
        </w:numPr>
        <w:rPr>
          <w:ins w:id="140" w:author="Eutelsat (Rapporteur)" w:date="2021-02-21T21:37:00Z"/>
        </w:rPr>
      </w:pPr>
      <w:ins w:id="141" w:author="Eutelsat (Rapporteur)" w:date="2021-02-21T21:37:00Z">
        <w:r w:rsidRPr="00A33D41">
          <w:t>7.3.2.1</w:t>
        </w:r>
        <w:r w:rsidRPr="00A33D41">
          <w:tab/>
        </w:r>
      </w:ins>
      <w:ins w:id="142" w:author="Eutelsat (Rapporteur)" w:date="2021-02-21T21:38:00Z">
        <w:r>
          <w:t>General</w:t>
        </w:r>
      </w:ins>
    </w:p>
    <w:p w14:paraId="1DE5A972" w14:textId="77777777" w:rsidR="00FC58DF" w:rsidRPr="00A33D41" w:rsidRDefault="00FC58DF" w:rsidP="00FC58DF">
      <w:r w:rsidRPr="00A33D41">
        <w:t>Similar to NR-NTN [3], for LEO NTN, mobility management procedures should take satellite movement into account, while for GEO NTN, the large propagation delay needs to be accommodated.</w:t>
      </w:r>
    </w:p>
    <w:p w14:paraId="0EA236A9" w14:textId="77777777" w:rsidR="00FC58DF" w:rsidRPr="00A33D41" w:rsidRDefault="00FC58DF" w:rsidP="00FC58DF">
      <w:pPr>
        <w:rPr>
          <w:color w:val="0D0D0D"/>
        </w:rPr>
      </w:pPr>
    </w:p>
    <w:p w14:paraId="0017A660" w14:textId="0484D4C5" w:rsidR="00FC58DF" w:rsidRPr="00A33D41" w:rsidRDefault="00FC58DF" w:rsidP="002C48BF">
      <w:pPr>
        <w:pStyle w:val="4"/>
        <w:numPr>
          <w:ilvl w:val="0"/>
          <w:numId w:val="0"/>
        </w:numPr>
      </w:pPr>
      <w:r w:rsidRPr="00A33D41">
        <w:t>7.3.2.</w:t>
      </w:r>
      <w:ins w:id="143" w:author="Eutelsat (Rapporteur)" w:date="2021-02-21T21:38:00Z">
        <w:r w:rsidR="00740AF0">
          <w:t>2</w:t>
        </w:r>
      </w:ins>
      <w:del w:id="144" w:author="Eutelsat (Rapporteur)" w:date="2021-02-21T21:38:00Z">
        <w:r w:rsidRPr="00A33D41" w:rsidDel="00740AF0">
          <w:delText>1</w:delText>
        </w:r>
      </w:del>
      <w:r w:rsidRPr="00A33D41">
        <w:tab/>
        <w:t>Connected Mode Mobility for NB-IoT in NTN</w:t>
      </w:r>
    </w:p>
    <w:p w14:paraId="26564E19" w14:textId="77777777" w:rsidR="00FC58DF" w:rsidRPr="00A33D41" w:rsidRDefault="00FC58DF" w:rsidP="00FC58DF">
      <w:r w:rsidRPr="00A33D41">
        <w:t xml:space="preserve">There are no Connected Mode mobility procedures defined for NB-IoT. When an NB-IoT UE goes out of service coverage of the source cell, it experiences a Radio Link Failure (RLF). This triggers the UE to perform RRC connection re-establishment. </w:t>
      </w:r>
    </w:p>
    <w:p w14:paraId="57FEE8C7" w14:textId="3EFA2999" w:rsidR="00FC58DF" w:rsidRPr="00A33D41" w:rsidRDefault="008E0553" w:rsidP="00FC58DF">
      <w:pPr>
        <w:rPr>
          <w:color w:val="0D0D0D"/>
        </w:rPr>
      </w:pPr>
      <w:ins w:id="145" w:author="Eutelsat (Rapporteur)" w:date="2021-02-21T21:16:00Z">
        <w:r>
          <w:t xml:space="preserve">Rel-16 RLF-based NB-IoT mobility </w:t>
        </w:r>
      </w:ins>
      <w:ins w:id="146" w:author="Eutelsat (Rapporteur)" w:date="2021-02-21T21:17:00Z">
        <w:r>
          <w:t xml:space="preserve">is used </w:t>
        </w:r>
      </w:ins>
      <w:ins w:id="147" w:author="Eutelsat (Rapporteur)" w:date="2021-02-21T21:16:00Z">
        <w:r>
          <w:t xml:space="preserve">as a baseline for mobility in NB-IoT over NTN. </w:t>
        </w:r>
      </w:ins>
      <w:ins w:id="148" w:author="Eutelsat (Rapporteur)" w:date="2021-02-21T21:15:00Z">
        <w:r w:rsidRPr="00206D01">
          <w:t>Rel-17 RLF enhancements in NB-IoT can be considered in NB-I</w:t>
        </w:r>
      </w:ins>
      <w:ins w:id="149" w:author="Eutelsat (Rapporteur)" w:date="2021-02-21T21:16:00Z">
        <w:r>
          <w:t>o</w:t>
        </w:r>
      </w:ins>
      <w:ins w:id="150" w:author="Eutelsat (Rapporteur)" w:date="2021-02-21T21:15:00Z">
        <w:r w:rsidRPr="00206D01">
          <w:t xml:space="preserve">T </w:t>
        </w:r>
      </w:ins>
      <w:ins w:id="151" w:author="Eutelsat (Rapporteur)" w:date="2021-02-21T21:16:00Z">
        <w:r>
          <w:t xml:space="preserve">over </w:t>
        </w:r>
      </w:ins>
      <w:ins w:id="152" w:author="Eutelsat (Rapporteur)" w:date="2021-02-21T21:15:00Z">
        <w:r w:rsidRPr="00206D01">
          <w:t>NTN, if applicable. Further enhancements on RLF-based mobility can be considered, e.g. by using satellite assistance (ephemeris) information.</w:t>
        </w:r>
      </w:ins>
    </w:p>
    <w:p w14:paraId="6934FDA5" w14:textId="76E34A60" w:rsidR="00FC58DF" w:rsidRPr="00A33D41" w:rsidRDefault="00FC58DF" w:rsidP="002C48BF">
      <w:pPr>
        <w:pStyle w:val="4"/>
        <w:numPr>
          <w:ilvl w:val="0"/>
          <w:numId w:val="0"/>
        </w:numPr>
      </w:pPr>
      <w:r w:rsidRPr="00A33D41">
        <w:t>7.3.2.</w:t>
      </w:r>
      <w:ins w:id="153" w:author="Eutelsat (Rapporteur)" w:date="2021-02-21T21:38:00Z">
        <w:r w:rsidR="00740AF0">
          <w:t>3</w:t>
        </w:r>
      </w:ins>
      <w:del w:id="154" w:author="Eutelsat (Rapporteur)" w:date="2021-02-21T21:38:00Z">
        <w:r w:rsidRPr="00A33D41" w:rsidDel="00740AF0">
          <w:delText>2</w:delText>
        </w:r>
      </w:del>
      <w:r w:rsidRPr="00A33D41">
        <w:tab/>
        <w:t>Connected Mode Mobility for eMTC in NTN</w:t>
      </w:r>
    </w:p>
    <w:p w14:paraId="30F39D9A" w14:textId="77777777" w:rsidR="00FC58DF" w:rsidRPr="00A33D41" w:rsidRDefault="00FC58DF" w:rsidP="00FC58DF">
      <w:r w:rsidRPr="00A33D41">
        <w:t>Challenges in connected mode mobility for eMTC based NTN are similar to the connected mode mobility issues in NR-NTN. These include (1) high latency associated with handover signalling, (2) measurement validity, (3) frequent handovers, (4) dynamic neighbour cell list, (4) handover of a large number of UEs and (5) impact of propagation delay difference in measurements [3] [10].</w:t>
      </w:r>
    </w:p>
    <w:p w14:paraId="3E52DE9E" w14:textId="77777777" w:rsidR="00EF7D75" w:rsidRPr="00DC2359" w:rsidRDefault="00EF7D75" w:rsidP="00EF7D75">
      <w:pPr>
        <w:rPr>
          <w:ins w:id="155" w:author="Eutelsat (Rapporteur)" w:date="2021-02-20T01:42:00Z"/>
          <w:color w:val="0D0D0D"/>
        </w:rPr>
      </w:pPr>
      <w:ins w:id="156" w:author="Eutelsat (Rapporteur)" w:date="2021-02-20T01:42:00Z">
        <w:r>
          <w:rPr>
            <w:color w:val="0D0D0D"/>
          </w:rPr>
          <w:t>Conditional Handover</w:t>
        </w:r>
        <w:r w:rsidRPr="00DC2359">
          <w:rPr>
            <w:color w:val="0D0D0D"/>
          </w:rPr>
          <w:t xml:space="preserve"> can be used for both </w:t>
        </w:r>
        <w:r>
          <w:rPr>
            <w:color w:val="0D0D0D"/>
          </w:rPr>
          <w:t xml:space="preserve">the </w:t>
        </w:r>
        <w:r w:rsidRPr="00DC2359">
          <w:rPr>
            <w:color w:val="0D0D0D"/>
          </w:rPr>
          <w:t xml:space="preserve">moving cell and </w:t>
        </w:r>
        <w:r>
          <w:rPr>
            <w:color w:val="0D0D0D"/>
          </w:rPr>
          <w:t xml:space="preserve">the </w:t>
        </w:r>
        <w:r w:rsidRPr="00DC2359">
          <w:rPr>
            <w:color w:val="0D0D0D"/>
          </w:rPr>
          <w:t>fixed cell scenarios</w:t>
        </w:r>
        <w:r>
          <w:rPr>
            <w:color w:val="0D0D0D"/>
          </w:rPr>
          <w:t>. T</w:t>
        </w:r>
        <w:r w:rsidRPr="00DC2359">
          <w:rPr>
            <w:color w:val="0D0D0D"/>
          </w:rPr>
          <w:t>he CHO procedure</w:t>
        </w:r>
        <w:r>
          <w:rPr>
            <w:color w:val="0D0D0D"/>
          </w:rPr>
          <w:t xml:space="preserve"> and e</w:t>
        </w:r>
        <w:r w:rsidRPr="00DC2359">
          <w:rPr>
            <w:color w:val="0D0D0D"/>
          </w:rPr>
          <w:t>xecution condition</w:t>
        </w:r>
        <w:r>
          <w:rPr>
            <w:color w:val="0D0D0D"/>
          </w:rPr>
          <w:t>s</w:t>
        </w:r>
        <w:r w:rsidRPr="00DC2359">
          <w:rPr>
            <w:color w:val="0D0D0D"/>
          </w:rPr>
          <w:t xml:space="preserve"> </w:t>
        </w:r>
        <w:r>
          <w:rPr>
            <w:color w:val="0D0D0D"/>
          </w:rPr>
          <w:t xml:space="preserve">as </w:t>
        </w:r>
        <w:r w:rsidRPr="00DC2359">
          <w:rPr>
            <w:color w:val="0D0D0D"/>
          </w:rPr>
          <w:t xml:space="preserve">defined in Rel-16 </w:t>
        </w:r>
        <w:r>
          <w:rPr>
            <w:color w:val="0D0D0D"/>
          </w:rPr>
          <w:t>are</w:t>
        </w:r>
        <w:r w:rsidRPr="00DC2359">
          <w:rPr>
            <w:color w:val="0D0D0D"/>
          </w:rPr>
          <w:t xml:space="preserve"> </w:t>
        </w:r>
        <w:r>
          <w:rPr>
            <w:color w:val="0D0D0D"/>
          </w:rPr>
          <w:t xml:space="preserve">taken as </w:t>
        </w:r>
        <w:r w:rsidRPr="00DC2359">
          <w:rPr>
            <w:color w:val="0D0D0D"/>
          </w:rPr>
          <w:t>the baseline</w:t>
        </w:r>
        <w:r>
          <w:rPr>
            <w:color w:val="0D0D0D"/>
          </w:rPr>
          <w:t xml:space="preserve">, with the following considerations: </w:t>
        </w:r>
        <w:r w:rsidRPr="00DC2359">
          <w:rPr>
            <w:color w:val="0D0D0D"/>
          </w:rPr>
          <w:t xml:space="preserve"> </w:t>
        </w:r>
      </w:ins>
    </w:p>
    <w:p w14:paraId="0C331989" w14:textId="77777777" w:rsidR="00EF7D75" w:rsidRPr="00DC2359" w:rsidRDefault="00EF7D75" w:rsidP="00EF7D75">
      <w:pPr>
        <w:pStyle w:val="B1"/>
        <w:rPr>
          <w:ins w:id="157" w:author="Eutelsat (Rapporteur)" w:date="2021-02-20T01:42:00Z"/>
        </w:rPr>
      </w:pPr>
      <w:ins w:id="158" w:author="Eutelsat (Rapporteur)" w:date="2021-02-20T01:42:00Z">
        <w:r>
          <w:t>-</w:t>
        </w:r>
        <w:r>
          <w:tab/>
        </w:r>
        <w:r w:rsidRPr="00DC2359">
          <w:t>The existing measurement framework for CHO (e.g. measurement configuration, execution) is the baseline</w:t>
        </w:r>
        <w:r>
          <w:t>.</w:t>
        </w:r>
      </w:ins>
    </w:p>
    <w:p w14:paraId="1F6750D9" w14:textId="77777777" w:rsidR="00EF7D75" w:rsidRPr="00DC2359" w:rsidRDefault="00EF7D75" w:rsidP="00EF7D75">
      <w:pPr>
        <w:pStyle w:val="B1"/>
        <w:rPr>
          <w:ins w:id="159" w:author="Eutelsat (Rapporteur)" w:date="2021-02-20T01:42:00Z"/>
        </w:rPr>
      </w:pPr>
      <w:ins w:id="160" w:author="Eutelsat (Rapporteur)" w:date="2021-02-20T01:42:00Z">
        <w:r>
          <w:t>-</w:t>
        </w:r>
        <w:r>
          <w:tab/>
        </w:r>
        <w:r w:rsidRPr="00DC2359">
          <w:t>The existing measurement criteria and event</w:t>
        </w:r>
        <w:r>
          <w:t>s</w:t>
        </w:r>
        <w:r w:rsidRPr="00DC2359">
          <w:t xml:space="preserve"> </w:t>
        </w:r>
        <w:r>
          <w:t xml:space="preserve">applicable to eMTC </w:t>
        </w:r>
        <w:r w:rsidRPr="00DC2359">
          <w:t xml:space="preserve">can be used </w:t>
        </w:r>
        <w:r>
          <w:t>for IoT-</w:t>
        </w:r>
        <w:r w:rsidRPr="00DC2359">
          <w:t>NTN. Support for new measurement</w:t>
        </w:r>
        <w:r>
          <w:t>s</w:t>
        </w:r>
        <w:r w:rsidRPr="00DC2359">
          <w:t xml:space="preserve"> </w:t>
        </w:r>
        <w:r>
          <w:t xml:space="preserve">types </w:t>
        </w:r>
        <w:r w:rsidRPr="00DC2359">
          <w:t>would need justification, but is not precluded, e.g. for enh</w:t>
        </w:r>
        <w:r>
          <w:t>anced</w:t>
        </w:r>
        <w:r w:rsidRPr="00DC2359">
          <w:t xml:space="preserve"> coverage.</w:t>
        </w:r>
      </w:ins>
    </w:p>
    <w:p w14:paraId="59955186" w14:textId="77777777" w:rsidR="00EF7D75" w:rsidRPr="00DC2359" w:rsidRDefault="00EF7D75" w:rsidP="00EF7D75">
      <w:pPr>
        <w:pStyle w:val="B1"/>
        <w:rPr>
          <w:ins w:id="161" w:author="Eutelsat (Rapporteur)" w:date="2021-02-20T01:42:00Z"/>
        </w:rPr>
      </w:pPr>
      <w:ins w:id="162" w:author="Eutelsat (Rapporteur)" w:date="2021-02-20T01:42:00Z">
        <w:r>
          <w:t>-</w:t>
        </w:r>
        <w:r>
          <w:tab/>
        </w:r>
        <w:r w:rsidRPr="00DC2359">
          <w:t xml:space="preserve">Time or timer based and </w:t>
        </w:r>
        <w:r>
          <w:t>l</w:t>
        </w:r>
        <w:r w:rsidRPr="00DC2359">
          <w:t>ocation based CHO triggering event, in combination with the existing R</w:t>
        </w:r>
        <w:r>
          <w:t>el-</w:t>
        </w:r>
        <w:r w:rsidRPr="00DC2359">
          <w:t xml:space="preserve">16 CHO measurement based event, can be introduced for both moving cell and fixed cell scenarios. Support for new triggering events is not precluded. </w:t>
        </w:r>
      </w:ins>
    </w:p>
    <w:p w14:paraId="50656077" w14:textId="5360EE23" w:rsidR="00EF7D75" w:rsidRPr="00A33D41" w:rsidRDefault="00EF7D75" w:rsidP="00EF7D75">
      <w:pPr>
        <w:pStyle w:val="NO"/>
        <w:rPr>
          <w:ins w:id="163" w:author="Eutelsat (Rapporteur)" w:date="2021-02-20T01:42:00Z"/>
        </w:rPr>
      </w:pPr>
      <w:ins w:id="164" w:author="Eutelsat (Rapporteur)" w:date="2021-02-20T01:42:00Z">
        <w:r>
          <w:t>NOTE 1:</w:t>
        </w:r>
        <w:r>
          <w:tab/>
        </w:r>
      </w:ins>
      <w:ins w:id="165" w:author="Eutelsat (Rapporteur)" w:date="2021-02-21T20:47:00Z">
        <w:r w:rsidR="0071162A" w:rsidRPr="00DC2359">
          <w:t>CHO</w:t>
        </w:r>
        <w:r w:rsidR="0071162A">
          <w:t xml:space="preserve"> for</w:t>
        </w:r>
      </w:ins>
      <w:ins w:id="166" w:author="Eutelsat (Rapporteur)" w:date="2021-02-21T20:43:00Z">
        <w:r w:rsidR="0071162A">
          <w:t xml:space="preserve"> </w:t>
        </w:r>
      </w:ins>
      <w:ins w:id="167" w:author="Eutelsat (Rapporteur)" w:date="2021-02-21T20:44:00Z">
        <w:r w:rsidR="0071162A">
          <w:t>IoT NTN</w:t>
        </w:r>
        <w:r w:rsidR="0071162A" w:rsidRPr="00DC2359">
          <w:t xml:space="preserve"> </w:t>
        </w:r>
      </w:ins>
      <w:ins w:id="168" w:author="Eutelsat (Rapporteur)" w:date="2021-02-21T20:47:00Z">
        <w:r w:rsidR="0071162A">
          <w:t xml:space="preserve">does not apply </w:t>
        </w:r>
      </w:ins>
      <w:ins w:id="169" w:author="Eutelsat (Rapporteur)" w:date="2021-02-21T20:44:00Z">
        <w:r w:rsidR="0071162A">
          <w:t>for E-UTRA connected to 5GC</w:t>
        </w:r>
      </w:ins>
      <w:ins w:id="170" w:author="Eutelsat (Rapporteur)" w:date="2021-02-21T20:48:00Z">
        <w:r w:rsidR="0071162A">
          <w:t xml:space="preserve"> (</w:t>
        </w:r>
      </w:ins>
      <w:ins w:id="171" w:author="Eutelsat (Rapporteur)" w:date="2021-02-21T20:47:00Z">
        <w:r w:rsidR="0071162A">
          <w:t xml:space="preserve">a similar </w:t>
        </w:r>
      </w:ins>
      <w:ins w:id="172" w:author="Eutelsat (Rapporteur)" w:date="2021-02-21T20:43:00Z">
        <w:r w:rsidR="0071162A">
          <w:t>limitation appl</w:t>
        </w:r>
      </w:ins>
      <w:ins w:id="173" w:author="Eutelsat (Rapporteur)" w:date="2021-02-21T20:48:00Z">
        <w:r w:rsidR="0071162A">
          <w:t>ies</w:t>
        </w:r>
      </w:ins>
      <w:ins w:id="174" w:author="Eutelsat (Rapporteur)" w:date="2021-02-21T20:43:00Z">
        <w:r w:rsidR="0071162A">
          <w:t xml:space="preserve"> </w:t>
        </w:r>
      </w:ins>
      <w:ins w:id="175" w:author="Eutelsat (Rapporteur)" w:date="2021-02-21T20:48:00Z">
        <w:r w:rsidR="0071162A">
          <w:t xml:space="preserve">in </w:t>
        </w:r>
      </w:ins>
      <w:ins w:id="176" w:author="Eutelsat (Rapporteur)" w:date="2021-02-20T01:42:00Z">
        <w:r>
          <w:t>Rel-16</w:t>
        </w:r>
      </w:ins>
      <w:ins w:id="177" w:author="Eutelsat (Rapporteur)" w:date="2021-02-23T14:01:00Z">
        <w:r w:rsidR="00F429E6">
          <w:t>)</w:t>
        </w:r>
      </w:ins>
      <w:ins w:id="178" w:author="Eutelsat (Rapporteur)" w:date="2021-02-20T01:42:00Z">
        <w:r w:rsidRPr="00DC2359">
          <w:t>.</w:t>
        </w:r>
      </w:ins>
    </w:p>
    <w:p w14:paraId="0CF1DDB0" w14:textId="784E160E" w:rsidR="00FC58DF" w:rsidRPr="00FC58DF" w:rsidDel="00C10FB1" w:rsidRDefault="00FC58DF" w:rsidP="00FC58DF">
      <w:pPr>
        <w:pStyle w:val="EditorsNote"/>
        <w:rPr>
          <w:del w:id="179" w:author="Eutelsat (Rapporteur)" w:date="2021-02-23T19:22:00Z"/>
        </w:rPr>
      </w:pPr>
      <w:del w:id="180" w:author="Eutelsat (Rapporteur)" w:date="2021-02-23T19:22:00Z">
        <w:r w:rsidRPr="00FC58DF" w:rsidDel="00C10FB1">
          <w:delText>Editor’s Note: Agreements regarding handover (including Conditional Handover) for NR-NTN, will be discussed for possible adoption in eMTC based IoT-NTN, if beneficial.</w:delText>
        </w:r>
      </w:del>
    </w:p>
    <w:p w14:paraId="35D25A04" w14:textId="7B52EC26" w:rsidR="00FC58DF" w:rsidRDefault="00FC58DF" w:rsidP="00FC58DF">
      <w:pPr>
        <w:rPr>
          <w:ins w:id="181" w:author="Eutelsat (Rapporteur)" w:date="2021-02-22T01:23:00Z"/>
        </w:rPr>
      </w:pPr>
    </w:p>
    <w:p w14:paraId="597DFEBF" w14:textId="4B749BE7" w:rsidR="00133970" w:rsidRDefault="00133970" w:rsidP="00133970">
      <w:pPr>
        <w:pStyle w:val="3"/>
        <w:numPr>
          <w:ilvl w:val="0"/>
          <w:numId w:val="0"/>
        </w:numPr>
        <w:rPr>
          <w:ins w:id="182" w:author="Eutelsat (Rapporteur)" w:date="2021-02-22T01:25:00Z"/>
        </w:rPr>
      </w:pPr>
      <w:ins w:id="183" w:author="Eutelsat (Rapporteur)" w:date="2021-02-22T01:23:00Z">
        <w:r w:rsidRPr="00A33D41">
          <w:t>7.3.</w:t>
        </w:r>
      </w:ins>
      <w:ins w:id="184" w:author="Eutelsat (Rapporteur)" w:date="2021-02-22T01:24:00Z">
        <w:r>
          <w:t>3</w:t>
        </w:r>
      </w:ins>
      <w:ins w:id="185" w:author="Eutelsat (Rapporteur)" w:date="2021-02-22T01:23:00Z">
        <w:r w:rsidRPr="00A33D41">
          <w:tab/>
        </w:r>
      </w:ins>
      <w:ins w:id="186" w:author="Eutelsat (Rapporteur)" w:date="2021-02-22T01:24:00Z">
        <w:r w:rsidRPr="00B923D6">
          <w:t>Paging Capacity</w:t>
        </w:r>
      </w:ins>
    </w:p>
    <w:p w14:paraId="538DCEC6" w14:textId="09079ECA" w:rsidR="00133970" w:rsidRPr="00133970" w:rsidRDefault="00133970" w:rsidP="00743DBF">
      <w:pPr>
        <w:rPr>
          <w:ins w:id="187" w:author="Eutelsat (Rapporteur)" w:date="2021-02-22T01:23:00Z"/>
        </w:rPr>
      </w:pPr>
      <w:ins w:id="188" w:author="Eutelsat (Rapporteur)" w:date="2021-02-22T01:25:00Z">
        <w:r>
          <w:rPr>
            <w:lang w:eastAsia="zh-CN"/>
          </w:rPr>
          <w:t xml:space="preserve">The paging capacity and the impact on the size of the Tracking Area </w:t>
        </w:r>
      </w:ins>
      <w:ins w:id="189" w:author="Eutelsat (Rapporteur)" w:date="2021-02-22T01:26:00Z">
        <w:r>
          <w:rPr>
            <w:lang w:eastAsia="zh-CN"/>
          </w:rPr>
          <w:t>are</w:t>
        </w:r>
      </w:ins>
      <w:ins w:id="190" w:author="Eutelsat (Rapporteur)" w:date="2021-02-22T01:25:00Z">
        <w:r>
          <w:rPr>
            <w:lang w:eastAsia="zh-CN"/>
          </w:rPr>
          <w:t xml:space="preserve"> evaluated considering the target IoT NTN device density captured in </w:t>
        </w:r>
      </w:ins>
      <w:ins w:id="191" w:author="Eutelsat (Rapporteur)" w:date="2021-02-22T01:26:00Z">
        <w:r>
          <w:rPr>
            <w:lang w:eastAsia="zh-CN"/>
          </w:rPr>
          <w:t>Annex B.</w:t>
        </w:r>
      </w:ins>
      <w:ins w:id="192" w:author="Eutelsat (Rapporteur)" w:date="2021-02-22T01:31:00Z">
        <w:r>
          <w:rPr>
            <w:lang w:eastAsia="zh-CN"/>
          </w:rPr>
          <w:t>2</w:t>
        </w:r>
      </w:ins>
      <w:ins w:id="193" w:author="Eutelsat (Rapporteur)" w:date="2021-02-22T01:26:00Z">
        <w:r>
          <w:rPr>
            <w:lang w:eastAsia="zh-CN"/>
          </w:rPr>
          <w:t>.</w:t>
        </w:r>
      </w:ins>
    </w:p>
    <w:p w14:paraId="211FB095" w14:textId="0E32291D" w:rsidR="00133970" w:rsidRPr="00FC58DF" w:rsidRDefault="00133970" w:rsidP="00133970">
      <w:pPr>
        <w:pStyle w:val="EditorsNote"/>
        <w:rPr>
          <w:ins w:id="194" w:author="Eutelsat (Rapporteur)" w:date="2021-02-22T01:24:00Z"/>
        </w:rPr>
      </w:pPr>
      <w:ins w:id="195" w:author="Eutelsat (Rapporteur)" w:date="2021-02-22T01:24:00Z">
        <w:r w:rsidRPr="00FC58DF">
          <w:t xml:space="preserve">Editor’s Note: </w:t>
        </w:r>
      </w:ins>
      <w:ins w:id="196" w:author="Eutelsat (Rapporteur)" w:date="2021-02-22T01:25:00Z">
        <w:r w:rsidRPr="00133970">
          <w:t>Paging capacity is evaluated using the methodology captured in TR 38.821 as the baseline</w:t>
        </w:r>
      </w:ins>
      <w:ins w:id="197" w:author="Eutelsat (Rapporteur)" w:date="2021-02-22T01:24:00Z">
        <w:r w:rsidRPr="00FC58DF">
          <w:t>.</w:t>
        </w:r>
      </w:ins>
    </w:p>
    <w:p w14:paraId="373A7A99" w14:textId="77777777" w:rsidR="00133970" w:rsidRPr="00124C4F" w:rsidRDefault="00133970" w:rsidP="00FC58DF"/>
    <w:p w14:paraId="0F0B4C74"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37"/>
    <w:bookmarkEnd w:id="38"/>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1"/>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40B13680" w:rsidR="00BD515F" w:rsidRPr="004162CD" w:rsidRDefault="004F402C" w:rsidP="002901C2">
      <w:pPr>
        <w:spacing w:line="276" w:lineRule="auto"/>
        <w:rPr>
          <w:rFonts w:eastAsia="宋体"/>
          <w:color w:val="0D0D0D" w:themeColor="text1" w:themeTint="F2"/>
        </w:rPr>
      </w:pPr>
      <w:r w:rsidRPr="004162CD">
        <w:rPr>
          <w:rFonts w:eastAsia="宋体"/>
          <w:color w:val="0D0D0D" w:themeColor="text1" w:themeTint="F2"/>
        </w:rPr>
        <w:t xml:space="preserve">In this contribution, we </w:t>
      </w:r>
      <w:r w:rsidR="00BD515F" w:rsidRPr="004162CD">
        <w:rPr>
          <w:rFonts w:eastAsia="宋体"/>
          <w:color w:val="0D0D0D" w:themeColor="text1" w:themeTint="F2"/>
        </w:rPr>
        <w:t xml:space="preserve">provided Text Proposals for inclusion in TR 36.763 </w:t>
      </w:r>
      <w:r w:rsidR="00741DAB" w:rsidRPr="004162CD">
        <w:rPr>
          <w:rFonts w:eastAsia="宋体"/>
          <w:color w:val="0D0D0D" w:themeColor="text1" w:themeTint="F2"/>
        </w:rPr>
        <w:t>"</w:t>
      </w:r>
      <w:r w:rsidR="00BD515F" w:rsidRPr="004162CD">
        <w:rPr>
          <w:rFonts w:eastAsia="宋体"/>
          <w:color w:val="0D0D0D" w:themeColor="text1" w:themeTint="F2"/>
        </w:rPr>
        <w:t>Study on Narrow-Band Internet of Things (NB-IoT) / enhanced Machine Type Communication (eMTC) support for Non-Terrestrial Networks (NTN)</w:t>
      </w:r>
      <w:r w:rsidR="00741DAB" w:rsidRPr="004162CD">
        <w:rPr>
          <w:rFonts w:eastAsia="宋体"/>
          <w:color w:val="0D0D0D" w:themeColor="text1" w:themeTint="F2"/>
        </w:rPr>
        <w:t>"</w:t>
      </w:r>
      <w:r w:rsidR="00BD515F" w:rsidRPr="004162CD">
        <w:rPr>
          <w:rFonts w:eastAsia="宋体"/>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RAN2#11</w:t>
      </w:r>
      <w:r w:rsidR="00397715">
        <w:rPr>
          <w:color w:val="0D0D0D" w:themeColor="text1" w:themeTint="F2"/>
        </w:rPr>
        <w:t>3</w:t>
      </w:r>
      <w:r w:rsidR="0002707B" w:rsidRPr="004162CD">
        <w:rPr>
          <w:color w:val="0D0D0D" w:themeColor="text1" w:themeTint="F2"/>
        </w:rPr>
        <w:t xml:space="preserve">-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w:t>
      </w:r>
      <w:r w:rsidR="00A94A9D" w:rsidRPr="004162CD">
        <w:rPr>
          <w:color w:val="0D0D0D" w:themeColor="text1" w:themeTint="F2"/>
        </w:rPr>
        <w:t>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rFonts w:eastAsia="宋体"/>
          <w:color w:val="0D0D0D" w:themeColor="text1" w:themeTint="F2"/>
        </w:rPr>
        <w:t>.</w:t>
      </w:r>
    </w:p>
    <w:p w14:paraId="35859B3F" w14:textId="77777777" w:rsidR="00FA7C69" w:rsidRPr="004162CD" w:rsidRDefault="00FA7C69" w:rsidP="007279AC">
      <w:pPr>
        <w:spacing w:line="276" w:lineRule="auto"/>
        <w:rPr>
          <w:rFonts w:eastAsia="宋体"/>
          <w:color w:val="0D0D0D" w:themeColor="text1" w:themeTint="F2"/>
        </w:rPr>
      </w:pPr>
    </w:p>
    <w:p w14:paraId="27149AB7" w14:textId="15071939" w:rsidR="002D44AF" w:rsidRPr="004162CD" w:rsidRDefault="00A552E2" w:rsidP="00EA2018">
      <w:pPr>
        <w:pStyle w:val="1"/>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0D1C0A61" w14:textId="40266103"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198"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0268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 xml:space="preserve">C support for </w:t>
      </w:r>
      <w:bookmarkEnd w:id="198"/>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0e Dec 2020</w:t>
      </w:r>
    </w:p>
    <w:p w14:paraId="24CA747D" w14:textId="070F2CDE"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bookmarkStart w:id="199"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2C48BF">
        <w:rPr>
          <w:rFonts w:ascii="Times New Roman" w:hAnsi="Times New Roman"/>
          <w:color w:val="0D0D0D" w:themeColor="text1" w:themeTint="F2"/>
          <w:sz w:val="20"/>
          <w:szCs w:val="20"/>
          <w:lang w:val="en-GB"/>
        </w:rPr>
        <w:t>R2-2102492</w:t>
      </w:r>
      <w:r w:rsidRPr="00051CB0">
        <w:rPr>
          <w:rFonts w:ascii="Times New Roman" w:hAnsi="Times New Roman"/>
          <w:color w:val="0D0D0D" w:themeColor="text1" w:themeTint="F2"/>
          <w:sz w:val="20"/>
          <w:szCs w:val="20"/>
          <w:lang w:val="en-GB"/>
        </w:rPr>
        <w:t xml:space="preserve">: </w:t>
      </w:r>
      <w:r w:rsidRPr="002C48BF">
        <w:rPr>
          <w:rFonts w:ascii="Times New Roman" w:hAnsi="Times New Roman"/>
          <w:color w:val="0D0D0D" w:themeColor="text1" w:themeTint="F2"/>
          <w:sz w:val="20"/>
          <w:szCs w:val="20"/>
          <w:lang w:val="en-GB"/>
        </w:rPr>
        <w:t>Eutelsat, MediaTek</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w:t>
      </w:r>
      <w:r w:rsidRPr="002C48BF">
        <w:rPr>
          <w:rFonts w:ascii="Times New Roman" w:hAnsi="Times New Roman"/>
          <w:color w:val="0D0D0D" w:themeColor="text1" w:themeTint="F2"/>
          <w:sz w:val="20"/>
          <w:szCs w:val="20"/>
          <w:lang w:val="en-GB"/>
        </w:rPr>
        <w:t>Text proposal for TR 36.763 related to RAN2</w:t>
      </w:r>
      <w:r w:rsidRPr="00051CB0">
        <w:rPr>
          <w:rFonts w:ascii="Times New Roman" w:hAnsi="Times New Roman"/>
          <w:color w:val="0D0D0D" w:themeColor="text1" w:themeTint="F2"/>
          <w:sz w:val="20"/>
          <w:szCs w:val="20"/>
          <w:lang w:val="en-GB"/>
        </w:rPr>
        <w:t>", RAN2#113e Jan</w:t>
      </w:r>
      <w:r>
        <w:rPr>
          <w:rFonts w:ascii="Times New Roman" w:hAnsi="Times New Roman"/>
          <w:color w:val="0D0D0D" w:themeColor="text1" w:themeTint="F2"/>
          <w:sz w:val="20"/>
          <w:szCs w:val="20"/>
          <w:lang w:val="en-GB"/>
        </w:rPr>
        <w:t>-Feb</w:t>
      </w:r>
      <w:r w:rsidRPr="00051CB0">
        <w:rPr>
          <w:rFonts w:ascii="Times New Roman" w:hAnsi="Times New Roman"/>
          <w:color w:val="0D0D0D" w:themeColor="text1" w:themeTint="F2"/>
          <w:sz w:val="20"/>
          <w:szCs w:val="20"/>
          <w:lang w:val="en-GB"/>
        </w:rPr>
        <w:t xml:space="preserve"> 2021</w:t>
      </w:r>
      <w:bookmarkEnd w:id="199"/>
    </w:p>
    <w:p w14:paraId="5C9305AB" w14:textId="77777777" w:rsidR="002474DB" w:rsidRP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RP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OPPO" w:date="2021-02-24T11:38:00Z" w:initials="8">
    <w:p w14:paraId="0EE6F7AB" w14:textId="2A551AED" w:rsidR="00335072" w:rsidRDefault="00335072">
      <w:pPr>
        <w:pStyle w:val="af6"/>
        <w:rPr>
          <w:rFonts w:hint="eastAsia"/>
        </w:rPr>
      </w:pPr>
      <w:r>
        <w:rPr>
          <w:rStyle w:val="af5"/>
        </w:rPr>
        <w:annotationRef/>
      </w:r>
      <w:r>
        <w:t xml:space="preserve">In </w:t>
      </w:r>
      <w:r>
        <w:t>eMTC</w:t>
      </w:r>
      <w:r>
        <w:t xml:space="preserve">, </w:t>
      </w:r>
      <w:r w:rsidRPr="00A33D41">
        <w:rPr>
          <w:i/>
          <w:lang w:eastAsia="ja-JP"/>
        </w:rPr>
        <w:t>sr-ProhibitTimer</w:t>
      </w:r>
      <w:r w:rsidRPr="00A33D41">
        <w:rPr>
          <w:lang w:eastAsia="ja-JP"/>
        </w:rPr>
        <w:t xml:space="preserve"> </w:t>
      </w:r>
      <w:r>
        <w:t xml:space="preserve">is defined in number of </w:t>
      </w:r>
      <w:r w:rsidRPr="00FF083F">
        <w:rPr>
          <w:noProof/>
          <w:lang w:eastAsia="en-GB"/>
        </w:rPr>
        <w:t>SR period</w:t>
      </w:r>
      <w:r>
        <w:rPr>
          <w:noProof/>
          <w:lang w:eastAsia="en-GB"/>
        </w:rPr>
        <w:t xml:space="preserve">, and the value range is from 0 to 7. </w:t>
      </w:r>
      <w:r w:rsidR="001B6B23">
        <w:rPr>
          <w:noProof/>
          <w:lang w:eastAsia="en-GB"/>
        </w:rPr>
        <w:t xml:space="preserve">Maybe this should be </w:t>
      </w:r>
      <w:r>
        <w:t>“</w:t>
      </w:r>
      <w:r>
        <w:t xml:space="preserve">after </w:t>
      </w:r>
      <w:r>
        <w:t>7</w:t>
      </w:r>
      <w:r>
        <w:t xml:space="preserve"> </w:t>
      </w:r>
      <w:r>
        <w:t>SR periods</w:t>
      </w:r>
      <w:r>
        <w:rPr>
          <w:rFonts w:asciiTheme="minorEastAsia" w:eastAsiaTheme="minorEastAsia" w:hAnsiTheme="minorEastAsia"/>
          <w:lang w:eastAsia="zh-CN"/>
        </w:rPr>
        <w:t>”</w:t>
      </w:r>
      <w:r>
        <w:rPr>
          <w:rFonts w:asciiTheme="minorEastAsia" w:eastAsiaTheme="minorEastAsia" w:hAnsiTheme="minorEastAsia" w:hint="eastAsia"/>
          <w:lang w:eastAsia="zh-CN"/>
        </w:rPr>
        <w:t>.</w:t>
      </w:r>
    </w:p>
  </w:comment>
  <w:comment w:id="46" w:author="OPPO" w:date="2021-02-24T11:40:00Z" w:initials="8">
    <w:p w14:paraId="156C0142" w14:textId="7BE3085F" w:rsidR="00335072" w:rsidRPr="00335072" w:rsidRDefault="00335072">
      <w:pPr>
        <w:pStyle w:val="af6"/>
        <w:rPr>
          <w:rFonts w:eastAsiaTheme="minorEastAsia" w:hint="eastAsia"/>
          <w:lang w:eastAsia="zh-CN"/>
        </w:rPr>
      </w:pPr>
      <w:r>
        <w:rPr>
          <w:rStyle w:val="af5"/>
        </w:rPr>
        <w:annotationRef/>
      </w:r>
      <w:r w:rsidR="001B6B23">
        <w:rPr>
          <w:rFonts w:eastAsiaTheme="minorEastAsia"/>
          <w:lang w:eastAsia="zh-CN"/>
        </w:rPr>
        <w:t>Since t</w:t>
      </w:r>
      <w:r>
        <w:rPr>
          <w:rFonts w:eastAsiaTheme="minorEastAsia"/>
          <w:lang w:eastAsia="zh-CN"/>
        </w:rPr>
        <w:t xml:space="preserve">he value range of </w:t>
      </w:r>
      <w:r w:rsidRPr="00A33D41">
        <w:rPr>
          <w:i/>
          <w:lang w:eastAsia="ja-JP"/>
        </w:rPr>
        <w:t>sr-ProhibitTimer</w:t>
      </w:r>
      <w:r w:rsidRPr="00A33D41">
        <w:rPr>
          <w:lang w:eastAsia="ja-JP"/>
        </w:rPr>
        <w:t xml:space="preserve"> </w:t>
      </w:r>
      <w:r w:rsidR="001B6B23">
        <w:rPr>
          <w:lang w:eastAsia="ja-JP"/>
        </w:rPr>
        <w:t xml:space="preserve">is from 0 to 7, maybe </w:t>
      </w:r>
      <w:r>
        <w:rPr>
          <w:rFonts w:eastAsiaTheme="minorEastAsia"/>
          <w:lang w:eastAsia="zh-CN"/>
        </w:rPr>
        <w:t xml:space="preserve">8 </w:t>
      </w:r>
      <w:r w:rsidR="001B6B23">
        <w:rPr>
          <w:rFonts w:eastAsiaTheme="minorEastAsia"/>
          <w:lang w:eastAsia="zh-CN"/>
        </w:rPr>
        <w:t>should be</w:t>
      </w:r>
      <w:r>
        <w:rPr>
          <w:rFonts w:eastAsiaTheme="minorEastAsia"/>
          <w:lang w:eastAsia="zh-CN"/>
        </w:rPr>
        <w:t xml:space="preserve"> 7</w:t>
      </w:r>
      <w:r w:rsidR="008D0E97">
        <w:rPr>
          <w:rFonts w:eastAsiaTheme="minorEastAsia"/>
          <w:lang w:eastAsia="zh-CN"/>
        </w:rPr>
        <w:t>.</w:t>
      </w:r>
    </w:p>
  </w:comment>
  <w:comment w:id="50" w:author="OPPO" w:date="2021-02-24T11:47:00Z" w:initials="8">
    <w:p w14:paraId="66AB6FAD" w14:textId="2763C5FC" w:rsidR="008D0E97" w:rsidRDefault="008D0E97">
      <w:pPr>
        <w:pStyle w:val="af6"/>
        <w:rPr>
          <w:rFonts w:eastAsiaTheme="minorEastAsia"/>
          <w:lang w:eastAsia="zh-CN"/>
        </w:rPr>
      </w:pPr>
      <w:r>
        <w:rPr>
          <w:rStyle w:val="af5"/>
        </w:rPr>
        <w:annotationRef/>
      </w:r>
      <w:r>
        <w:rPr>
          <w:rFonts w:eastAsiaTheme="minorEastAsia"/>
          <w:lang w:eastAsia="zh-CN"/>
        </w:rPr>
        <w:t>This sentence should be updated according to the following agreement in RAN2#113</w:t>
      </w:r>
      <w:r>
        <w:rPr>
          <w:rFonts w:eastAsiaTheme="minorEastAsia" w:hint="eastAsia"/>
          <w:lang w:eastAsia="zh-CN"/>
        </w:rPr>
        <w:t>e</w:t>
      </w:r>
      <w:r>
        <w:rPr>
          <w:rFonts w:eastAsiaTheme="minorEastAsia"/>
          <w:lang w:eastAsia="zh-CN"/>
        </w:rPr>
        <w:t>:</w:t>
      </w:r>
    </w:p>
    <w:p w14:paraId="172494B8" w14:textId="59E83526" w:rsidR="008D0E97" w:rsidRPr="008D0E97" w:rsidRDefault="008D0E97">
      <w:pPr>
        <w:pStyle w:val="af6"/>
        <w:rPr>
          <w:rFonts w:eastAsiaTheme="minorEastAsia" w:hint="eastAsia"/>
          <w:lang w:eastAsia="zh-CN"/>
        </w:rPr>
      </w:pPr>
      <w:bookmarkStart w:id="52" w:name="_GoBack"/>
      <w:r>
        <w:t xml:space="preserve">Modify </w:t>
      </w:r>
      <w:r w:rsidRPr="00B334CC">
        <w:rPr>
          <w:i/>
          <w:iCs/>
        </w:rPr>
        <w:t>sr-ProhibitTimer</w:t>
      </w:r>
      <w:r w:rsidRPr="00720C8C">
        <w:t xml:space="preserve"> </w:t>
      </w:r>
      <w:r>
        <w:t xml:space="preserve">for larger values to </w:t>
      </w:r>
      <w:r w:rsidRPr="006D1081">
        <w:t>support IoT NTN.</w:t>
      </w:r>
      <w:bookmarkEnd w:id="52"/>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E6F7AB" w15:done="0"/>
  <w15:commentEx w15:paraId="156C0142" w15:done="0"/>
  <w15:commentEx w15:paraId="172494B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5BB687" w14:textId="77777777" w:rsidR="00FA00A4" w:rsidRDefault="00FA00A4">
      <w:r>
        <w:separator/>
      </w:r>
    </w:p>
  </w:endnote>
  <w:endnote w:type="continuationSeparator" w:id="0">
    <w:p w14:paraId="410A0220" w14:textId="77777777" w:rsidR="00FA00A4" w:rsidRDefault="00FA00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仿宋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8B1155" w14:textId="77777777" w:rsidR="00FA00A4" w:rsidRDefault="00FA00A4">
      <w:r>
        <w:separator/>
      </w:r>
    </w:p>
  </w:footnote>
  <w:footnote w:type="continuationSeparator" w:id="0">
    <w:p w14:paraId="5869C77F" w14:textId="77777777" w:rsidR="00FA00A4" w:rsidRDefault="00FA00A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sat (Rapporteur)">
    <w15:presenceInfo w15:providerId="None" w15:userId="Intelsat (Rapporteur)"/>
  </w15:person>
  <w15:person w15:author="Eutelsat (Rapporteur)">
    <w15:presenceInfo w15:providerId="None" w15:userId="Eutelsat (Rapporteur)"/>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EB7"/>
    <w:rsid w:val="00253CD8"/>
    <w:rsid w:val="002549FC"/>
    <w:rsid w:val="00256945"/>
    <w:rsid w:val="002570A5"/>
    <w:rsid w:val="00257500"/>
    <w:rsid w:val="00257903"/>
    <w:rsid w:val="00257A12"/>
    <w:rsid w:val="00257F24"/>
    <w:rsid w:val="0026054E"/>
    <w:rsid w:val="00261736"/>
    <w:rsid w:val="0026179F"/>
    <w:rsid w:val="00262B48"/>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4F1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2C8F"/>
    <w:rsid w:val="00313089"/>
    <w:rsid w:val="003140CB"/>
    <w:rsid w:val="00314251"/>
    <w:rsid w:val="0031500B"/>
    <w:rsid w:val="003168BC"/>
    <w:rsid w:val="00317286"/>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08F"/>
    <w:rsid w:val="00405657"/>
    <w:rsid w:val="00405787"/>
    <w:rsid w:val="00405FD9"/>
    <w:rsid w:val="004067EE"/>
    <w:rsid w:val="00406E27"/>
    <w:rsid w:val="00407387"/>
    <w:rsid w:val="00407AD9"/>
    <w:rsid w:val="00410598"/>
    <w:rsid w:val="00413D74"/>
    <w:rsid w:val="00413E80"/>
    <w:rsid w:val="0041441E"/>
    <w:rsid w:val="004145EC"/>
    <w:rsid w:val="00415D02"/>
    <w:rsid w:val="00415DFC"/>
    <w:rsid w:val="004162CD"/>
    <w:rsid w:val="004167EB"/>
    <w:rsid w:val="0041688B"/>
    <w:rsid w:val="0042109B"/>
    <w:rsid w:val="00421F3E"/>
    <w:rsid w:val="00422A70"/>
    <w:rsid w:val="00423C66"/>
    <w:rsid w:val="00424ED4"/>
    <w:rsid w:val="00426DA7"/>
    <w:rsid w:val="00427DBF"/>
    <w:rsid w:val="00436340"/>
    <w:rsid w:val="00436526"/>
    <w:rsid w:val="004375DB"/>
    <w:rsid w:val="0044232A"/>
    <w:rsid w:val="00442F6C"/>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E87"/>
    <w:rsid w:val="005723CF"/>
    <w:rsid w:val="005724AC"/>
    <w:rsid w:val="00573269"/>
    <w:rsid w:val="005758E4"/>
    <w:rsid w:val="00575BB0"/>
    <w:rsid w:val="00576F43"/>
    <w:rsid w:val="00577349"/>
    <w:rsid w:val="00577842"/>
    <w:rsid w:val="00577947"/>
    <w:rsid w:val="00577A8F"/>
    <w:rsid w:val="00577CC7"/>
    <w:rsid w:val="00580522"/>
    <w:rsid w:val="005806AA"/>
    <w:rsid w:val="00580EF2"/>
    <w:rsid w:val="005834BA"/>
    <w:rsid w:val="00586643"/>
    <w:rsid w:val="0058668B"/>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39BB"/>
    <w:rsid w:val="007041D4"/>
    <w:rsid w:val="00704A21"/>
    <w:rsid w:val="00704E63"/>
    <w:rsid w:val="0070646B"/>
    <w:rsid w:val="007073D6"/>
    <w:rsid w:val="00710FE8"/>
    <w:rsid w:val="00711097"/>
    <w:rsid w:val="0071157A"/>
    <w:rsid w:val="0071162A"/>
    <w:rsid w:val="00712555"/>
    <w:rsid w:val="00712AC2"/>
    <w:rsid w:val="00713647"/>
    <w:rsid w:val="00713B22"/>
    <w:rsid w:val="00715AFE"/>
    <w:rsid w:val="007172A3"/>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163F"/>
    <w:rsid w:val="008C166B"/>
    <w:rsid w:val="008C1BED"/>
    <w:rsid w:val="008C2A5D"/>
    <w:rsid w:val="008C3442"/>
    <w:rsid w:val="008C3932"/>
    <w:rsid w:val="008C409A"/>
    <w:rsid w:val="008C60E9"/>
    <w:rsid w:val="008D0537"/>
    <w:rsid w:val="008D0E97"/>
    <w:rsid w:val="008D170D"/>
    <w:rsid w:val="008D3F4C"/>
    <w:rsid w:val="008D455D"/>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4B6"/>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5F8B"/>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4069C"/>
    <w:rsid w:val="00F415BB"/>
    <w:rsid w:val="00F429E6"/>
    <w:rsid w:val="00F42F41"/>
    <w:rsid w:val="00F43645"/>
    <w:rsid w:val="00F44122"/>
    <w:rsid w:val="00F45267"/>
    <w:rsid w:val="00F455FA"/>
    <w:rsid w:val="00F474A5"/>
    <w:rsid w:val="00F47598"/>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5D"/>
    <w:rsid w:val="00FC17E4"/>
    <w:rsid w:val="00FC197A"/>
    <w:rsid w:val="00FC1B45"/>
    <w:rsid w:val="00FC360C"/>
    <w:rsid w:val="00FC3C19"/>
    <w:rsid w:val="00FC46BC"/>
    <w:rsid w:val="00FC4D07"/>
    <w:rsid w:val="00FC531D"/>
    <w:rsid w:val="00FC58DF"/>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55BF"/>
    <w:pPr>
      <w:spacing w:after="180"/>
    </w:pPr>
    <w:rPr>
      <w:lang w:val="en-GB"/>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0"/>
    <w:autoRedefine/>
    <w:qFormat/>
    <w:rsid w:val="002C48BF"/>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2">
    <w:name w:val="heading 2"/>
    <w:aliases w:val="H2,h2,Head2A,2,UNDERRUBRIK 1-2,DO NOT USE_h2,h21,H2 Char,h2 Char,Header 2,Header2,22,heading2,2nd level,H21,H22,H23,H24,H25,R2,E2,†berschrift 2,õberschrift 2,T2,l2,Head 2,List level 2,Guide 2,list 2,list 2,I2,X.X"/>
    <w:basedOn w:val="1"/>
    <w:next w:val="a"/>
    <w:link w:val="20"/>
    <w:qFormat/>
    <w:rsid w:val="00862C5C"/>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
    <w:basedOn w:val="2"/>
    <w:next w:val="a"/>
    <w:link w:val="30"/>
    <w:qFormat/>
    <w:rsid w:val="00862C5C"/>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rsid w:val="00862C5C"/>
    <w:pPr>
      <w:numPr>
        <w:ilvl w:val="3"/>
      </w:numPr>
      <w:outlineLvl w:val="3"/>
    </w:pPr>
    <w:rPr>
      <w:sz w:val="24"/>
    </w:rPr>
  </w:style>
  <w:style w:type="paragraph" w:styleId="5">
    <w:name w:val="heading 5"/>
    <w:aliases w:val="h5,Heading5,H5,5,mh2,Module heading 2"/>
    <w:basedOn w:val="4"/>
    <w:next w:val="a"/>
    <w:link w:val="50"/>
    <w:qFormat/>
    <w:rsid w:val="00862C5C"/>
    <w:pPr>
      <w:numPr>
        <w:ilvl w:val="4"/>
      </w:numPr>
      <w:outlineLvl w:val="4"/>
    </w:pPr>
    <w:rPr>
      <w:sz w:val="22"/>
    </w:rPr>
  </w:style>
  <w:style w:type="paragraph" w:styleId="6">
    <w:name w:val="heading 6"/>
    <w:basedOn w:val="H6"/>
    <w:next w:val="a"/>
    <w:qFormat/>
    <w:rsid w:val="00862C5C"/>
    <w:pPr>
      <w:numPr>
        <w:ilvl w:val="5"/>
        <w:numId w:val="1"/>
      </w:numPr>
      <w:outlineLvl w:val="5"/>
    </w:pPr>
  </w:style>
  <w:style w:type="paragraph" w:styleId="7">
    <w:name w:val="heading 7"/>
    <w:aliases w:val="7,figure title,No#,No digit heading,h7"/>
    <w:basedOn w:val="H6"/>
    <w:next w:val="a"/>
    <w:qFormat/>
    <w:rsid w:val="00252EB7"/>
    <w:pPr>
      <w:numPr>
        <w:ilvl w:val="6"/>
        <w:numId w:val="1"/>
      </w:numPr>
      <w:outlineLvl w:val="6"/>
    </w:pPr>
  </w:style>
  <w:style w:type="paragraph" w:styleId="8">
    <w:name w:val="heading 8"/>
    <w:aliases w:val="8,Figure Title,h8,Figure Con't"/>
    <w:basedOn w:val="1"/>
    <w:next w:val="a"/>
    <w:qFormat/>
    <w:rsid w:val="00252EB7"/>
    <w:pPr>
      <w:numPr>
        <w:ilvl w:val="7"/>
      </w:numPr>
      <w:outlineLvl w:val="7"/>
    </w:pPr>
  </w:style>
  <w:style w:type="paragraph" w:styleId="9">
    <w:name w:val="heading 9"/>
    <w:aliases w:val="Table Title,Stack con't,h9,table title,heading 9,Table Title&#10;"/>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1"/>
    <w:semiHidden/>
    <w:rsid w:val="00252EB7"/>
    <w:pPr>
      <w:spacing w:before="180"/>
      <w:ind w:left="2693" w:hanging="2693"/>
    </w:pPr>
    <w:rPr>
      <w:b/>
    </w:rPr>
  </w:style>
  <w:style w:type="paragraph" w:styleId="1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1">
    <w:name w:val="toc 5"/>
    <w:basedOn w:val="41"/>
    <w:semiHidden/>
    <w:rsid w:val="00252EB7"/>
    <w:pPr>
      <w:ind w:left="1701" w:hanging="1701"/>
    </w:pPr>
  </w:style>
  <w:style w:type="paragraph" w:styleId="41">
    <w:name w:val="toc 4"/>
    <w:basedOn w:val="31"/>
    <w:semiHidden/>
    <w:rsid w:val="00252EB7"/>
    <w:pPr>
      <w:ind w:left="1418" w:hanging="1418"/>
    </w:pPr>
  </w:style>
  <w:style w:type="paragraph" w:styleId="31">
    <w:name w:val="toc 3"/>
    <w:basedOn w:val="21"/>
    <w:semiHidden/>
    <w:rsid w:val="00252EB7"/>
    <w:pPr>
      <w:ind w:left="1134" w:hanging="1134"/>
    </w:pPr>
  </w:style>
  <w:style w:type="paragraph" w:styleId="21">
    <w:name w:val="toc 2"/>
    <w:basedOn w:val="11"/>
    <w:uiPriority w:val="39"/>
    <w:rsid w:val="00252EB7"/>
    <w:pPr>
      <w:keepNext w:val="0"/>
      <w:spacing w:before="0"/>
      <w:ind w:left="851" w:hanging="851"/>
    </w:pPr>
    <w:rPr>
      <w:sz w:val="20"/>
    </w:rPr>
  </w:style>
  <w:style w:type="paragraph" w:styleId="12">
    <w:name w:val="index 1"/>
    <w:basedOn w:val="a"/>
    <w:rsid w:val="00252EB7"/>
    <w:pPr>
      <w:keepLines/>
      <w:spacing w:after="0"/>
    </w:pPr>
  </w:style>
  <w:style w:type="paragraph" w:styleId="22">
    <w:name w:val="index 2"/>
    <w:basedOn w:val="12"/>
    <w:semiHidden/>
    <w:rsid w:val="00252EB7"/>
    <w:pPr>
      <w:ind w:left="284"/>
    </w:pPr>
  </w:style>
  <w:style w:type="paragraph" w:customStyle="1" w:styleId="TT">
    <w:name w:val="TT"/>
    <w:basedOn w:val="1"/>
    <w:next w:val="a"/>
    <w:rsid w:val="00252EB7"/>
    <w:pPr>
      <w:ind w:left="1134" w:hanging="1134"/>
      <w:outlineLvl w:val="9"/>
    </w:pPr>
  </w:style>
  <w:style w:type="paragraph" w:styleId="a5">
    <w:name w:val="footer"/>
    <w:basedOn w:val="a3"/>
    <w:rsid w:val="00252EB7"/>
    <w:pPr>
      <w:jc w:val="center"/>
    </w:pPr>
    <w:rPr>
      <w:i/>
    </w:rPr>
  </w:style>
  <w:style w:type="character" w:styleId="a6">
    <w:name w:val="footnote reference"/>
    <w:semiHidden/>
    <w:rsid w:val="00252EB7"/>
    <w:rPr>
      <w:b/>
      <w:position w:val="6"/>
      <w:sz w:val="16"/>
    </w:rPr>
  </w:style>
  <w:style w:type="paragraph" w:styleId="a7">
    <w:name w:val="footnote text"/>
    <w:basedOn w:val="a"/>
    <w:link w:val="a8"/>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3">
    <w:name w:val="List Number 2"/>
    <w:basedOn w:val="a9"/>
    <w:rsid w:val="00252EB7"/>
    <w:pPr>
      <w:ind w:left="851"/>
    </w:pPr>
  </w:style>
  <w:style w:type="paragraph" w:styleId="a9">
    <w:name w:val="List Number"/>
    <w:basedOn w:val="aa"/>
    <w:rsid w:val="00252EB7"/>
  </w:style>
  <w:style w:type="paragraph" w:styleId="aa">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a"/>
    <w:link w:val="B10"/>
    <w:qFormat/>
    <w:rsid w:val="00862C5C"/>
    <w:pPr>
      <w:ind w:left="568" w:hanging="284"/>
    </w:pPr>
    <w:rPr>
      <w:rFonts w:eastAsia="Times New Roman"/>
    </w:rPr>
  </w:style>
  <w:style w:type="paragraph" w:styleId="60">
    <w:name w:val="toc 6"/>
    <w:basedOn w:val="51"/>
    <w:next w:val="a"/>
    <w:semiHidden/>
    <w:rsid w:val="00252EB7"/>
    <w:pPr>
      <w:ind w:left="1985" w:hanging="1985"/>
    </w:pPr>
  </w:style>
  <w:style w:type="paragraph" w:styleId="70">
    <w:name w:val="toc 7"/>
    <w:basedOn w:val="60"/>
    <w:next w:val="a"/>
    <w:semiHidden/>
    <w:rsid w:val="00252EB7"/>
    <w:pPr>
      <w:ind w:left="2268" w:hanging="2268"/>
    </w:pPr>
  </w:style>
  <w:style w:type="paragraph" w:styleId="24">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4"/>
    <w:rsid w:val="00252EB7"/>
    <w:pPr>
      <w:ind w:left="1135"/>
    </w:pPr>
  </w:style>
  <w:style w:type="paragraph" w:styleId="25">
    <w:name w:val="List 2"/>
    <w:basedOn w:val="aa"/>
    <w:rsid w:val="00252EB7"/>
    <w:pPr>
      <w:ind w:left="851"/>
    </w:pPr>
  </w:style>
  <w:style w:type="paragraph" w:styleId="33">
    <w:name w:val="List 3"/>
    <w:basedOn w:val="25"/>
    <w:rsid w:val="00252EB7"/>
    <w:pPr>
      <w:ind w:left="1135"/>
    </w:pPr>
  </w:style>
  <w:style w:type="paragraph" w:styleId="42">
    <w:name w:val="List 4"/>
    <w:basedOn w:val="33"/>
    <w:rsid w:val="00252EB7"/>
    <w:pPr>
      <w:ind w:left="1418"/>
    </w:pPr>
  </w:style>
  <w:style w:type="paragraph" w:styleId="52">
    <w:name w:val="List 5"/>
    <w:basedOn w:val="42"/>
    <w:rsid w:val="00252EB7"/>
    <w:pPr>
      <w:ind w:left="1702"/>
    </w:pPr>
  </w:style>
  <w:style w:type="paragraph" w:styleId="43">
    <w:name w:val="List Bullet 4"/>
    <w:basedOn w:val="32"/>
    <w:rsid w:val="00252EB7"/>
    <w:pPr>
      <w:ind w:left="1418"/>
    </w:pPr>
  </w:style>
  <w:style w:type="paragraph" w:styleId="53">
    <w:name w:val="List Bullet 5"/>
    <w:basedOn w:val="43"/>
    <w:rsid w:val="00252EB7"/>
    <w:pPr>
      <w:ind w:left="1702"/>
    </w:pPr>
  </w:style>
  <w:style w:type="paragraph" w:customStyle="1" w:styleId="B2">
    <w:name w:val="B2"/>
    <w:basedOn w:val="a"/>
    <w:link w:val="B2Char"/>
    <w:rsid w:val="00862C5C"/>
    <w:pPr>
      <w:ind w:left="851" w:hanging="284"/>
    </w:pPr>
    <w:rPr>
      <w:rFonts w:eastAsia="Times New Roman"/>
    </w:rPr>
  </w:style>
  <w:style w:type="paragraph" w:customStyle="1" w:styleId="B3">
    <w:name w:val="B3"/>
    <w:basedOn w:val="a"/>
    <w:link w:val="B3Char2"/>
    <w:rsid w:val="00862C5C"/>
    <w:pPr>
      <w:ind w:left="1135" w:hanging="284"/>
    </w:pPr>
    <w:rPr>
      <w:rFonts w:eastAsia="Times New Roman"/>
    </w:rPr>
  </w:style>
  <w:style w:type="paragraph" w:customStyle="1" w:styleId="B4">
    <w:name w:val="B4"/>
    <w:basedOn w:val="a"/>
    <w:rsid w:val="00862C5C"/>
    <w:pPr>
      <w:ind w:left="1418" w:hanging="284"/>
    </w:pPr>
    <w:rPr>
      <w:rFonts w:eastAsia="Times New Roman"/>
    </w:rPr>
  </w:style>
  <w:style w:type="paragraph" w:customStyle="1" w:styleId="B5">
    <w:name w:val="B5"/>
    <w:basedOn w:val="a"/>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d">
    <w:name w:val="caption"/>
    <w:aliases w:val="cap"/>
    <w:basedOn w:val="a"/>
    <w:next w:val="a"/>
    <w:link w:val="ae"/>
    <w:qFormat/>
    <w:rsid w:val="00252EB7"/>
    <w:pPr>
      <w:spacing w:before="120" w:after="120"/>
    </w:pPr>
    <w:rPr>
      <w:b/>
    </w:rPr>
  </w:style>
  <w:style w:type="character" w:styleId="af">
    <w:name w:val="Hyperlink"/>
    <w:uiPriority w:val="99"/>
    <w:rsid w:val="00252EB7"/>
    <w:rPr>
      <w:color w:val="0000FF"/>
      <w:u w:val="single"/>
    </w:rPr>
  </w:style>
  <w:style w:type="character" w:styleId="af0">
    <w:name w:val="FollowedHyperlink"/>
    <w:rsid w:val="00252EB7"/>
    <w:rPr>
      <w:color w:val="800080"/>
      <w:u w:val="single"/>
    </w:rPr>
  </w:style>
  <w:style w:type="paragraph" w:styleId="af1">
    <w:name w:val="Document Map"/>
    <w:basedOn w:val="a"/>
    <w:semiHidden/>
    <w:rsid w:val="00252EB7"/>
    <w:pPr>
      <w:shd w:val="clear" w:color="auto" w:fill="000080"/>
    </w:pPr>
    <w:rPr>
      <w:rFonts w:ascii="Tahoma" w:hAnsi="Tahoma"/>
    </w:rPr>
  </w:style>
  <w:style w:type="paragraph" w:styleId="af2">
    <w:name w:val="Plain Text"/>
    <w:basedOn w:val="a"/>
    <w:rsid w:val="00252EB7"/>
    <w:rPr>
      <w:rFonts w:ascii="Courier New" w:hAnsi="Courier New"/>
      <w:lang w:val="nb-NO"/>
    </w:rPr>
  </w:style>
  <w:style w:type="paragraph" w:customStyle="1" w:styleId="TAJ">
    <w:name w:val="TAJ"/>
    <w:basedOn w:val="TH"/>
    <w:rsid w:val="00252EB7"/>
  </w:style>
  <w:style w:type="paragraph" w:styleId="af3">
    <w:name w:val="Body Text"/>
    <w:basedOn w:val="a"/>
    <w:link w:val="af4"/>
    <w:rsid w:val="00252EB7"/>
  </w:style>
  <w:style w:type="character" w:styleId="af5">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6">
    <w:name w:val="annotation text"/>
    <w:basedOn w:val="a"/>
    <w:link w:val="af7"/>
    <w:semiHidden/>
    <w:rsid w:val="00252EB7"/>
  </w:style>
  <w:style w:type="paragraph" w:styleId="af8">
    <w:name w:val="Balloon Text"/>
    <w:basedOn w:val="a"/>
    <w:link w:val="af9"/>
    <w:rsid w:val="009E55BF"/>
    <w:pPr>
      <w:spacing w:after="0"/>
    </w:pPr>
    <w:rPr>
      <w:rFonts w:ascii="Tahoma" w:hAnsi="Tahoma"/>
      <w:szCs w:val="16"/>
    </w:rPr>
  </w:style>
  <w:style w:type="character" w:customStyle="1" w:styleId="af9">
    <w:name w:val="批注框文本 字符"/>
    <w:link w:val="af8"/>
    <w:rsid w:val="009E55BF"/>
    <w:rPr>
      <w:rFonts w:ascii="Tahoma" w:hAnsi="Tahoma"/>
      <w:szCs w:val="16"/>
      <w:lang w:val="en-GB"/>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T2 字符,l2 字符,I2 字符"/>
    <w:link w:val="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6517D0"/>
    <w:rPr>
      <w:rFonts w:ascii="Arial" w:hAnsi="Arial"/>
      <w:b/>
      <w:noProof/>
      <w:sz w:val="18"/>
      <w:lang w:val="en-GB" w:eastAsia="en-US" w:bidi="ar-SA"/>
    </w:rPr>
  </w:style>
  <w:style w:type="character" w:customStyle="1" w:styleId="ae">
    <w:name w:val="题注 字符"/>
    <w:aliases w:val="cap 字符"/>
    <w:link w:val="ad"/>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rFonts w:ascii="Arial" w:eastAsia="Times New Roman" w:hAnsi="Arial"/>
      <w:sz w:val="24"/>
      <w:lang w:val="en-GB"/>
    </w:rPr>
  </w:style>
  <w:style w:type="paragraph" w:styleId="afa">
    <w:name w:val="List Paragraph"/>
    <w:aliases w:val="- Bullets,Lista1,?? ??,?????,????,1st level - Bullet List Paragraph,List Paragraph1,Lettre d'introduction,Paragrafo elenco,Normal bullet 2,Bullet list,Numbered List,Task Body,Viñetas (Inicio Parrafo),3 Txt tabla,목록 단,列出段落1"/>
    <w:basedOn w:val="a"/>
    <w:link w:val="afb"/>
    <w:uiPriority w:val="34"/>
    <w:qFormat/>
    <w:rsid w:val="00EE56F6"/>
    <w:pPr>
      <w:ind w:left="720"/>
    </w:pPr>
  </w:style>
  <w:style w:type="paragraph" w:styleId="afc">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8">
    <w:name w:val="脚注文本 字符"/>
    <w:link w:val="a7"/>
    <w:semiHidden/>
    <w:rsid w:val="000C43F7"/>
    <w:rPr>
      <w:sz w:val="16"/>
      <w:lang w:val="en-GB" w:eastAsia="en-US"/>
    </w:rPr>
  </w:style>
  <w:style w:type="character" w:customStyle="1" w:styleId="afb">
    <w:name w:val="列出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fa"/>
    <w:uiPriority w:val="34"/>
    <w:qFormat/>
    <w:locked/>
    <w:rsid w:val="00454F89"/>
    <w:rPr>
      <w:lang w:val="en-GB" w:eastAsia="en-US"/>
    </w:rPr>
  </w:style>
  <w:style w:type="character" w:customStyle="1" w:styleId="st1">
    <w:name w:val="st1"/>
    <w:rsid w:val="002A2D8B"/>
  </w:style>
  <w:style w:type="character" w:customStyle="1" w:styleId="af4">
    <w:name w:val="正文文本 字符"/>
    <w:link w:val="af3"/>
    <w:rsid w:val="00EB04FF"/>
    <w:rPr>
      <w:lang w:val="en-GB"/>
    </w:rPr>
  </w:style>
  <w:style w:type="table" w:styleId="afd">
    <w:name w:val="Table Grid"/>
    <w:basedOn w:val="a1"/>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annotation subject"/>
    <w:basedOn w:val="af6"/>
    <w:next w:val="af6"/>
    <w:link w:val="aff"/>
    <w:rsid w:val="000E4A2D"/>
    <w:rPr>
      <w:b/>
      <w:bCs/>
    </w:rPr>
  </w:style>
  <w:style w:type="character" w:customStyle="1" w:styleId="af7">
    <w:name w:val="批注文字 字符"/>
    <w:link w:val="af6"/>
    <w:semiHidden/>
    <w:rsid w:val="000E4A2D"/>
    <w:rPr>
      <w:lang w:val="en-GB"/>
    </w:rPr>
  </w:style>
  <w:style w:type="character" w:customStyle="1" w:styleId="aff">
    <w:name w:val="批注主题 字符"/>
    <w:link w:val="afe"/>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styleId="4-4">
    <w:name w:val="Grid Table 4 Accent 4"/>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CEEACA"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2C48BF"/>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d"/>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3-1">
    <w:name w:val="List Table 3 Accent 1"/>
    <w:basedOn w:val="a1"/>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CEEACA"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CEEACA" w:themeFill="background1"/>
      </w:tcPr>
    </w:tblStylePr>
    <w:tblStylePr w:type="firstCol">
      <w:rPr>
        <w:b/>
        <w:bCs/>
      </w:rPr>
      <w:tblPr/>
      <w:tcPr>
        <w:tcBorders>
          <w:right w:val="nil"/>
        </w:tcBorders>
        <w:shd w:val="clear" w:color="auto" w:fill="CEEACA" w:themeFill="background1"/>
      </w:tcPr>
    </w:tblStylePr>
    <w:tblStylePr w:type="lastCol">
      <w:rPr>
        <w:b/>
        <w:bCs/>
      </w:rPr>
      <w:tblPr/>
      <w:tcPr>
        <w:tcBorders>
          <w:left w:val="nil"/>
        </w:tcBorders>
        <w:shd w:val="clear" w:color="auto" w:fill="CEEACA"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a"/>
    <w:rsid w:val="00375C0C"/>
    <w:pPr>
      <w:spacing w:before="100" w:beforeAutospacing="1" w:after="100" w:afterAutospacing="1"/>
    </w:pPr>
    <w:rPr>
      <w:rFonts w:eastAsia="Calibri"/>
      <w:sz w:val="24"/>
      <w:szCs w:val="24"/>
      <w:lang w:val="en-US"/>
    </w:rPr>
  </w:style>
  <w:style w:type="paragraph" w:customStyle="1" w:styleId="Reference">
    <w:name w:val="Reference"/>
    <w:basedOn w:val="af3"/>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a"/>
    <w:next w:val="a"/>
    <w:uiPriority w:val="99"/>
    <w:qFormat/>
    <w:rsid w:val="00C91155"/>
    <w:pPr>
      <w:numPr>
        <w:numId w:val="30"/>
      </w:numPr>
      <w:spacing w:before="60" w:after="0"/>
    </w:pPr>
    <w:rPr>
      <w:rFonts w:ascii="Arial" w:eastAsia="MS Mincho" w:hAnsi="Arial"/>
      <w:b/>
      <w:szCs w:val="24"/>
      <w:lang w:eastAsia="en-GB"/>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50">
    <w:name w:val="标题 5 字符"/>
    <w:aliases w:val="h5 字符,Heading5 字符,H5 字符,5 字符,mh2 字符,Module heading 2 字符"/>
    <w:basedOn w:val="a0"/>
    <w:link w:val="5"/>
    <w:rsid w:val="007B1F34"/>
    <w:rPr>
      <w:rFonts w:ascii="Arial" w:eastAsia="Times New Roman" w:hAnsi="Arial"/>
      <w:color w:val="0D0D0D"/>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oleObject" Target="embeddings/Microsoft_Visio_2003-2010___.vsd"/><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jpeg"/><Relationship Id="rId20" Type="http://schemas.openxmlformats.org/officeDocument/2006/relationships/oleObject" Target="embeddings/Microsoft_Visio_2003-2010___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1.jpeg"/><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5327BA20-E988-435C-96A5-CF16CDB1D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1</TotalTime>
  <Pages>12</Pages>
  <Words>3765</Words>
  <Characters>21462</Characters>
  <Application>Microsoft Office Word</Application>
  <DocSecurity>0</DocSecurity>
  <Lines>178</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251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OPPO</cp:lastModifiedBy>
  <cp:revision>5</cp:revision>
  <cp:lastPrinted>2017-11-03T15:53:00Z</cp:lastPrinted>
  <dcterms:created xsi:type="dcterms:W3CDTF">2021-02-24T03:26:00Z</dcterms:created>
  <dcterms:modified xsi:type="dcterms:W3CDTF">2021-02-24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